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3392C" w:rsidRPr="002F1CD5" w:rsidRDefault="0033392C" w:rsidP="002F62F1">
      <w:pPr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2F1CD5" w:rsidRPr="002F1CD5" w:rsidRDefault="002F1CD5" w:rsidP="002F62F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2F1CD5" w:rsidRPr="002F1CD5" w:rsidRDefault="002F1CD5" w:rsidP="002F62F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2F1CD5" w:rsidRPr="002F1CD5" w:rsidRDefault="002F1CD5" w:rsidP="002F62F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2F1CD5" w:rsidRPr="002F1CD5" w:rsidRDefault="002F1CD5" w:rsidP="002F62F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2F1CD5">
        <w:rPr>
          <w:rFonts w:ascii="Times New Roman" w:hAnsi="Times New Roman"/>
          <w:sz w:val="28"/>
          <w:szCs w:val="28"/>
        </w:rPr>
        <w:t>31.03.2020</w:t>
      </w:r>
      <w:r w:rsidRPr="002F1CD5">
        <w:rPr>
          <w:rFonts w:ascii="Times New Roman" w:hAnsi="Times New Roman"/>
          <w:sz w:val="28"/>
          <w:szCs w:val="28"/>
        </w:rPr>
        <w:tab/>
      </w:r>
      <w:r w:rsidRPr="002F1CD5">
        <w:rPr>
          <w:rFonts w:ascii="Times New Roman" w:hAnsi="Times New Roman"/>
          <w:sz w:val="28"/>
          <w:szCs w:val="28"/>
        </w:rPr>
        <w:tab/>
      </w:r>
      <w:r w:rsidRPr="002F1CD5">
        <w:rPr>
          <w:rFonts w:ascii="Times New Roman" w:hAnsi="Times New Roman"/>
          <w:sz w:val="28"/>
          <w:szCs w:val="28"/>
        </w:rPr>
        <w:tab/>
      </w:r>
      <w:r w:rsidRPr="002F1CD5">
        <w:rPr>
          <w:rFonts w:ascii="Times New Roman" w:hAnsi="Times New Roman"/>
          <w:sz w:val="28"/>
          <w:szCs w:val="28"/>
        </w:rPr>
        <w:tab/>
      </w:r>
      <w:r w:rsidRPr="002F1CD5">
        <w:rPr>
          <w:rFonts w:ascii="Times New Roman" w:hAnsi="Times New Roman"/>
          <w:sz w:val="28"/>
          <w:szCs w:val="28"/>
        </w:rPr>
        <w:tab/>
      </w:r>
      <w:r w:rsidRPr="002F1CD5">
        <w:rPr>
          <w:rFonts w:ascii="Times New Roman" w:hAnsi="Times New Roman"/>
          <w:sz w:val="28"/>
          <w:szCs w:val="28"/>
        </w:rPr>
        <w:tab/>
      </w:r>
      <w:r w:rsidRPr="002F1CD5">
        <w:rPr>
          <w:rFonts w:ascii="Times New Roman" w:hAnsi="Times New Roman"/>
          <w:sz w:val="28"/>
          <w:szCs w:val="28"/>
        </w:rPr>
        <w:tab/>
      </w:r>
      <w:r w:rsidRPr="002F1CD5">
        <w:rPr>
          <w:rFonts w:ascii="Times New Roman" w:hAnsi="Times New Roman"/>
          <w:sz w:val="28"/>
          <w:szCs w:val="28"/>
        </w:rPr>
        <w:tab/>
      </w:r>
      <w:r w:rsidRPr="002F1CD5">
        <w:rPr>
          <w:rFonts w:ascii="Times New Roman" w:hAnsi="Times New Roman"/>
          <w:sz w:val="28"/>
          <w:szCs w:val="28"/>
        </w:rPr>
        <w:tab/>
      </w:r>
      <w:r w:rsidRPr="002F1CD5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 w:rsidRPr="002F1CD5">
        <w:rPr>
          <w:rFonts w:ascii="Times New Roman" w:hAnsi="Times New Roman"/>
          <w:sz w:val="28"/>
          <w:szCs w:val="28"/>
        </w:rPr>
        <w:t>220-ПА</w:t>
      </w:r>
    </w:p>
    <w:p w:rsidR="002F1CD5" w:rsidRPr="002F1CD5" w:rsidRDefault="002F1CD5" w:rsidP="002F62F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2F1CD5" w:rsidRPr="002F1CD5" w:rsidRDefault="002F1CD5" w:rsidP="002F62F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2F1CD5" w:rsidRDefault="002F1CD5" w:rsidP="002F62F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2F1CD5" w:rsidRDefault="002F1CD5" w:rsidP="002F62F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2F1CD5" w:rsidRPr="002F1CD5" w:rsidRDefault="00EE693F" w:rsidP="00A01E7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7"/>
          <w:szCs w:val="27"/>
        </w:rPr>
      </w:pPr>
      <w:r w:rsidRPr="002F1CD5">
        <w:rPr>
          <w:rFonts w:ascii="Times New Roman" w:hAnsi="Times New Roman"/>
          <w:b/>
          <w:sz w:val="27"/>
          <w:szCs w:val="27"/>
        </w:rPr>
        <w:t xml:space="preserve">О внесении изменений в </w:t>
      </w:r>
      <w:r w:rsidR="00A01E76" w:rsidRPr="002F1CD5">
        <w:rPr>
          <w:rFonts w:ascii="Times New Roman" w:hAnsi="Times New Roman"/>
          <w:b/>
          <w:sz w:val="27"/>
          <w:szCs w:val="27"/>
        </w:rPr>
        <w:t xml:space="preserve">технологическую схему оказания муниципальной услуги </w:t>
      </w:r>
      <w:r w:rsidR="00A01E76" w:rsidRPr="002F1CD5">
        <w:rPr>
          <w:rFonts w:ascii="Times New Roman" w:eastAsia="Calibri" w:hAnsi="Times New Roman" w:cs="Times New Roman"/>
          <w:b/>
          <w:sz w:val="27"/>
          <w:szCs w:val="27"/>
        </w:rPr>
        <w:t>«Предоставление социальных выплат молодым семьям</w:t>
      </w:r>
      <w:r w:rsidR="002F1CD5" w:rsidRPr="002F1CD5">
        <w:rPr>
          <w:rFonts w:ascii="Times New Roman" w:eastAsia="Calibri" w:hAnsi="Times New Roman" w:cs="Times New Roman"/>
          <w:b/>
          <w:sz w:val="27"/>
          <w:szCs w:val="27"/>
        </w:rPr>
        <w:t xml:space="preserve"> </w:t>
      </w:r>
    </w:p>
    <w:p w:rsidR="002F62F1" w:rsidRPr="002F1CD5" w:rsidRDefault="00A01E76" w:rsidP="00A01E76">
      <w:pPr>
        <w:spacing w:after="0" w:line="240" w:lineRule="auto"/>
        <w:jc w:val="center"/>
        <w:rPr>
          <w:rFonts w:ascii="Times New Roman" w:hAnsi="Times New Roman"/>
          <w:b/>
          <w:sz w:val="27"/>
          <w:szCs w:val="27"/>
        </w:rPr>
      </w:pPr>
      <w:r w:rsidRPr="002F1CD5">
        <w:rPr>
          <w:rFonts w:ascii="Times New Roman" w:eastAsia="Calibri" w:hAnsi="Times New Roman" w:cs="Times New Roman"/>
          <w:b/>
          <w:sz w:val="27"/>
          <w:szCs w:val="27"/>
        </w:rPr>
        <w:t xml:space="preserve">на приобретение (строительство) жилья», утвержденную </w:t>
      </w:r>
      <w:r w:rsidR="00EE693F" w:rsidRPr="002F1CD5">
        <w:rPr>
          <w:rFonts w:ascii="Times New Roman" w:hAnsi="Times New Roman"/>
          <w:b/>
          <w:sz w:val="27"/>
          <w:szCs w:val="27"/>
        </w:rPr>
        <w:t>постановление</w:t>
      </w:r>
      <w:r w:rsidRPr="002F1CD5">
        <w:rPr>
          <w:rFonts w:ascii="Times New Roman" w:hAnsi="Times New Roman"/>
          <w:b/>
          <w:sz w:val="27"/>
          <w:szCs w:val="27"/>
        </w:rPr>
        <w:t>м</w:t>
      </w:r>
      <w:r w:rsidR="00EE693F" w:rsidRPr="002F1CD5">
        <w:rPr>
          <w:rFonts w:ascii="Times New Roman" w:hAnsi="Times New Roman"/>
          <w:b/>
          <w:sz w:val="27"/>
          <w:szCs w:val="27"/>
        </w:rPr>
        <w:t xml:space="preserve"> администрации Асбестовского городск</w:t>
      </w:r>
      <w:r w:rsidR="002F1CD5">
        <w:rPr>
          <w:rFonts w:ascii="Times New Roman" w:hAnsi="Times New Roman"/>
          <w:b/>
          <w:sz w:val="27"/>
          <w:szCs w:val="27"/>
        </w:rPr>
        <w:t>ого округа от 13.07.2017 № 408-</w:t>
      </w:r>
      <w:r w:rsidR="00EE693F" w:rsidRPr="002F1CD5">
        <w:rPr>
          <w:rFonts w:ascii="Times New Roman" w:hAnsi="Times New Roman"/>
          <w:b/>
          <w:sz w:val="27"/>
          <w:szCs w:val="27"/>
        </w:rPr>
        <w:t xml:space="preserve">ПА </w:t>
      </w:r>
    </w:p>
    <w:p w:rsidR="00A01E76" w:rsidRPr="002F1CD5" w:rsidRDefault="00A01E76" w:rsidP="00A01E76">
      <w:pPr>
        <w:spacing w:after="0" w:line="240" w:lineRule="auto"/>
        <w:jc w:val="center"/>
        <w:rPr>
          <w:rFonts w:ascii="Times New Roman" w:eastAsia="Times New Roman" w:hAnsi="Times New Roman" w:cs="Times New Roman"/>
          <w:sz w:val="27"/>
          <w:szCs w:val="27"/>
          <w:lang w:eastAsia="ru-RU"/>
        </w:rPr>
      </w:pPr>
    </w:p>
    <w:p w:rsidR="002F62F1" w:rsidRPr="002F1CD5" w:rsidRDefault="002F62F1" w:rsidP="002F1CD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7"/>
          <w:szCs w:val="27"/>
        </w:rPr>
      </w:pPr>
      <w:r w:rsidRPr="002F1CD5">
        <w:rPr>
          <w:rFonts w:ascii="Times New Roman" w:hAnsi="Times New Roman" w:cs="Times New Roman"/>
          <w:sz w:val="27"/>
          <w:szCs w:val="27"/>
        </w:rPr>
        <w:t>В целях комплексной оптимизации государственных и муниципальных услуг в соответствии с Федеральным законом от 27 июля 2010 года № 210-ФЗ</w:t>
      </w:r>
      <w:r w:rsidR="00EE693F" w:rsidRPr="002F1CD5">
        <w:rPr>
          <w:rFonts w:ascii="Times New Roman" w:hAnsi="Times New Roman" w:cs="Times New Roman"/>
          <w:sz w:val="27"/>
          <w:szCs w:val="27"/>
        </w:rPr>
        <w:t xml:space="preserve"> </w:t>
      </w:r>
      <w:r w:rsidR="002F1CD5">
        <w:rPr>
          <w:rFonts w:ascii="Times New Roman" w:hAnsi="Times New Roman" w:cs="Times New Roman"/>
          <w:sz w:val="27"/>
          <w:szCs w:val="27"/>
        </w:rPr>
        <w:br/>
      </w:r>
      <w:r w:rsidRPr="002F1CD5">
        <w:rPr>
          <w:rFonts w:ascii="Times New Roman" w:hAnsi="Times New Roman" w:cs="Times New Roman"/>
          <w:sz w:val="27"/>
          <w:szCs w:val="27"/>
        </w:rPr>
        <w:t xml:space="preserve">«Об организации предоставления государственных и муниципальных услуг», постановлением Правительства Свердловской области от 25.09.2013 № 1159-ПП </w:t>
      </w:r>
      <w:r w:rsidR="002F1CD5">
        <w:rPr>
          <w:rFonts w:ascii="Times New Roman" w:hAnsi="Times New Roman" w:cs="Times New Roman"/>
          <w:sz w:val="27"/>
          <w:szCs w:val="27"/>
        </w:rPr>
        <w:br/>
      </w:r>
      <w:r w:rsidRPr="002F1CD5">
        <w:rPr>
          <w:rFonts w:ascii="Times New Roman" w:hAnsi="Times New Roman" w:cs="Times New Roman"/>
          <w:sz w:val="27"/>
          <w:szCs w:val="27"/>
        </w:rPr>
        <w:t xml:space="preserve">«О перечне государственных услуг, предоставляемых органами государственной власти Свердловской области, территориальными государственными внебюджетными фондами Свердловской области в государственном бюджетном учреждении Свердловской области «Многофункциональный центр предоставления государственных и муниципальных услуг», постановлением администрации Асбестовского городского округа от </w:t>
      </w:r>
      <w:r w:rsidR="00EE693F" w:rsidRPr="002F1CD5">
        <w:rPr>
          <w:rFonts w:ascii="Times New Roman" w:hAnsi="Times New Roman" w:cs="Times New Roman"/>
          <w:sz w:val="27"/>
          <w:szCs w:val="27"/>
        </w:rPr>
        <w:t>25</w:t>
      </w:r>
      <w:r w:rsidRPr="002F1CD5">
        <w:rPr>
          <w:rFonts w:ascii="Times New Roman" w:hAnsi="Times New Roman" w:cs="Times New Roman"/>
          <w:sz w:val="27"/>
          <w:szCs w:val="27"/>
        </w:rPr>
        <w:t>.</w:t>
      </w:r>
      <w:r w:rsidR="00EE693F" w:rsidRPr="002F1CD5">
        <w:rPr>
          <w:rFonts w:ascii="Times New Roman" w:hAnsi="Times New Roman" w:cs="Times New Roman"/>
          <w:sz w:val="27"/>
          <w:szCs w:val="27"/>
        </w:rPr>
        <w:t>09</w:t>
      </w:r>
      <w:r w:rsidRPr="002F1CD5">
        <w:rPr>
          <w:rFonts w:ascii="Times New Roman" w:hAnsi="Times New Roman" w:cs="Times New Roman"/>
          <w:sz w:val="27"/>
          <w:szCs w:val="27"/>
        </w:rPr>
        <w:t>.20</w:t>
      </w:r>
      <w:r w:rsidR="00EE693F" w:rsidRPr="002F1CD5">
        <w:rPr>
          <w:rFonts w:ascii="Times New Roman" w:hAnsi="Times New Roman" w:cs="Times New Roman"/>
          <w:sz w:val="27"/>
          <w:szCs w:val="27"/>
        </w:rPr>
        <w:t>19</w:t>
      </w:r>
      <w:r w:rsidRPr="002F1CD5">
        <w:rPr>
          <w:rFonts w:ascii="Times New Roman" w:hAnsi="Times New Roman" w:cs="Times New Roman"/>
          <w:sz w:val="27"/>
          <w:szCs w:val="27"/>
        </w:rPr>
        <w:t xml:space="preserve"> № </w:t>
      </w:r>
      <w:r w:rsidR="00EE693F" w:rsidRPr="002F1CD5">
        <w:rPr>
          <w:rFonts w:ascii="Times New Roman" w:hAnsi="Times New Roman" w:cs="Times New Roman"/>
          <w:sz w:val="27"/>
          <w:szCs w:val="27"/>
        </w:rPr>
        <w:t>542</w:t>
      </w:r>
      <w:r w:rsidRPr="002F1CD5">
        <w:rPr>
          <w:rFonts w:ascii="Times New Roman" w:hAnsi="Times New Roman" w:cs="Times New Roman"/>
          <w:sz w:val="27"/>
          <w:szCs w:val="27"/>
        </w:rPr>
        <w:t>-ПА</w:t>
      </w:r>
      <w:r w:rsidR="00EE693F" w:rsidRPr="002F1CD5">
        <w:rPr>
          <w:rFonts w:ascii="Times New Roman" w:hAnsi="Times New Roman" w:cs="Times New Roman"/>
          <w:sz w:val="27"/>
          <w:szCs w:val="27"/>
        </w:rPr>
        <w:t xml:space="preserve"> </w:t>
      </w:r>
      <w:r w:rsidRPr="002F1CD5">
        <w:rPr>
          <w:rFonts w:ascii="Times New Roman" w:hAnsi="Times New Roman" w:cs="Times New Roman"/>
          <w:sz w:val="27"/>
          <w:szCs w:val="27"/>
        </w:rPr>
        <w:t xml:space="preserve">«Об утверждении Административного регламента предоставления муниципальной услуги «Предоставление социальных выплат молодым семьям на приобретение (строительство) жилья», руководствуясь Федеральным законом от 06 октября </w:t>
      </w:r>
      <w:r w:rsidR="002F1CD5">
        <w:rPr>
          <w:rFonts w:ascii="Times New Roman" w:hAnsi="Times New Roman" w:cs="Times New Roman"/>
          <w:sz w:val="27"/>
          <w:szCs w:val="27"/>
        </w:rPr>
        <w:br/>
      </w:r>
      <w:r w:rsidRPr="002F1CD5">
        <w:rPr>
          <w:rFonts w:ascii="Times New Roman" w:hAnsi="Times New Roman" w:cs="Times New Roman"/>
          <w:sz w:val="27"/>
          <w:szCs w:val="27"/>
        </w:rPr>
        <w:t>2003 года № 131-ФЗ «Об общих принципах организации местного самоуправления в Российской Федерации», статьями 27, 30 Устава Асбестовского городского округа, администрация Асбестовского городского округа</w:t>
      </w:r>
    </w:p>
    <w:p w:rsidR="002F62F1" w:rsidRPr="002F1CD5" w:rsidRDefault="002F62F1" w:rsidP="002F1CD5">
      <w:pPr>
        <w:spacing w:after="0" w:line="240" w:lineRule="auto"/>
        <w:jc w:val="both"/>
        <w:rPr>
          <w:rFonts w:ascii="Times New Roman" w:hAnsi="Times New Roman" w:cs="Times New Roman"/>
          <w:b/>
          <w:sz w:val="27"/>
          <w:szCs w:val="27"/>
        </w:rPr>
      </w:pPr>
      <w:r w:rsidRPr="002F1CD5">
        <w:rPr>
          <w:rFonts w:ascii="Times New Roman" w:hAnsi="Times New Roman" w:cs="Times New Roman"/>
          <w:b/>
          <w:sz w:val="27"/>
          <w:szCs w:val="27"/>
        </w:rPr>
        <w:t xml:space="preserve">ПОСТАНОВЛЯЕТ: </w:t>
      </w:r>
    </w:p>
    <w:p w:rsidR="002F62F1" w:rsidRPr="002F1CD5" w:rsidRDefault="002F62F1" w:rsidP="002F1CD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7"/>
          <w:szCs w:val="27"/>
        </w:rPr>
      </w:pPr>
      <w:r w:rsidRPr="002F1CD5">
        <w:rPr>
          <w:rFonts w:ascii="Times New Roman" w:hAnsi="Times New Roman" w:cs="Times New Roman"/>
          <w:sz w:val="27"/>
          <w:szCs w:val="27"/>
        </w:rPr>
        <w:t xml:space="preserve">1. </w:t>
      </w:r>
      <w:r w:rsidR="00EE693F" w:rsidRPr="002F1CD5">
        <w:rPr>
          <w:rFonts w:ascii="Times New Roman" w:hAnsi="Times New Roman" w:cs="Times New Roman"/>
          <w:sz w:val="27"/>
          <w:szCs w:val="27"/>
        </w:rPr>
        <w:t xml:space="preserve">Внести изменения в </w:t>
      </w:r>
      <w:r w:rsidRPr="002F1CD5">
        <w:rPr>
          <w:rFonts w:ascii="Times New Roman" w:hAnsi="Times New Roman" w:cs="Times New Roman"/>
          <w:sz w:val="27"/>
          <w:szCs w:val="27"/>
        </w:rPr>
        <w:t xml:space="preserve">технологическую схему оказания муниципальной услуги </w:t>
      </w:r>
      <w:r w:rsidR="004845DE" w:rsidRPr="002F1CD5">
        <w:rPr>
          <w:rFonts w:ascii="Times New Roman" w:hAnsi="Times New Roman" w:cs="Times New Roman"/>
          <w:sz w:val="27"/>
          <w:szCs w:val="27"/>
        </w:rPr>
        <w:t>«Предоставление социальных выплат молодым семьям на приобретение (строительство) жилья»</w:t>
      </w:r>
      <w:r w:rsidRPr="002F1CD5">
        <w:rPr>
          <w:rFonts w:ascii="Times New Roman" w:hAnsi="Times New Roman" w:cs="Times New Roman"/>
          <w:sz w:val="27"/>
          <w:szCs w:val="27"/>
        </w:rPr>
        <w:t xml:space="preserve">, </w:t>
      </w:r>
      <w:r w:rsidR="00A01E76" w:rsidRPr="002F1CD5">
        <w:rPr>
          <w:rFonts w:ascii="Times New Roman" w:eastAsia="Calibri" w:hAnsi="Times New Roman" w:cs="Times New Roman"/>
          <w:sz w:val="27"/>
          <w:szCs w:val="27"/>
        </w:rPr>
        <w:t xml:space="preserve">утвержденную </w:t>
      </w:r>
      <w:r w:rsidR="00A01E76" w:rsidRPr="002F1CD5">
        <w:rPr>
          <w:rFonts w:ascii="Times New Roman" w:hAnsi="Times New Roman" w:cs="Times New Roman"/>
          <w:sz w:val="27"/>
          <w:szCs w:val="27"/>
        </w:rPr>
        <w:t>постановлением администрации Асбестовского городск</w:t>
      </w:r>
      <w:r w:rsidR="002445C5" w:rsidRPr="002F1CD5">
        <w:rPr>
          <w:rFonts w:ascii="Times New Roman" w:hAnsi="Times New Roman" w:cs="Times New Roman"/>
          <w:sz w:val="27"/>
          <w:szCs w:val="27"/>
        </w:rPr>
        <w:t>ого округа от 13.07.2017 № 408-</w:t>
      </w:r>
      <w:r w:rsidR="00A01E76" w:rsidRPr="002F1CD5">
        <w:rPr>
          <w:rFonts w:ascii="Times New Roman" w:hAnsi="Times New Roman" w:cs="Times New Roman"/>
          <w:sz w:val="27"/>
          <w:szCs w:val="27"/>
        </w:rPr>
        <w:t xml:space="preserve">ПА, </w:t>
      </w:r>
      <w:r w:rsidR="00EE693F" w:rsidRPr="002F1CD5">
        <w:rPr>
          <w:rFonts w:ascii="Times New Roman" w:hAnsi="Times New Roman" w:cs="Times New Roman"/>
          <w:sz w:val="27"/>
          <w:szCs w:val="27"/>
        </w:rPr>
        <w:t>изложив её в новой редакции (прилагается).</w:t>
      </w:r>
    </w:p>
    <w:p w:rsidR="001C372F" w:rsidRPr="002F1CD5" w:rsidRDefault="002F62F1" w:rsidP="002F1CD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7"/>
          <w:szCs w:val="27"/>
        </w:rPr>
      </w:pPr>
      <w:r w:rsidRPr="002F1CD5">
        <w:rPr>
          <w:rFonts w:ascii="Times New Roman" w:hAnsi="Times New Roman" w:cs="Times New Roman"/>
          <w:sz w:val="27"/>
          <w:szCs w:val="27"/>
        </w:rPr>
        <w:t>2.</w:t>
      </w:r>
      <w:r w:rsidR="00EE693F" w:rsidRPr="002F1CD5">
        <w:rPr>
          <w:rFonts w:ascii="Times New Roman" w:hAnsi="Times New Roman" w:cs="Times New Roman"/>
          <w:sz w:val="27"/>
          <w:szCs w:val="27"/>
        </w:rPr>
        <w:t xml:space="preserve"> </w:t>
      </w:r>
      <w:r w:rsidR="001C372F" w:rsidRPr="002F1CD5">
        <w:rPr>
          <w:rFonts w:ascii="Times New Roman" w:hAnsi="Times New Roman" w:cs="Times New Roman"/>
          <w:sz w:val="27"/>
          <w:szCs w:val="27"/>
        </w:rPr>
        <w:t xml:space="preserve">Опубликовать настоящее постановление в специальном выпуске газеты «Асбестовский рабочий» «Муниципальный вестник» без объемных графических и табличных приложений, разместить полный текст настоящего постановления </w:t>
      </w:r>
      <w:r w:rsidR="002F1CD5">
        <w:rPr>
          <w:rFonts w:ascii="Times New Roman" w:hAnsi="Times New Roman" w:cs="Times New Roman"/>
          <w:sz w:val="27"/>
          <w:szCs w:val="27"/>
        </w:rPr>
        <w:br/>
      </w:r>
      <w:r w:rsidR="001C372F" w:rsidRPr="002F1CD5">
        <w:rPr>
          <w:rFonts w:ascii="Times New Roman" w:hAnsi="Times New Roman" w:cs="Times New Roman"/>
          <w:sz w:val="27"/>
          <w:szCs w:val="27"/>
        </w:rPr>
        <w:t xml:space="preserve">с приложениями в сетевом издании в сети «Интернет» по адресу </w:t>
      </w:r>
      <w:hyperlink r:id="rId8" w:history="1">
        <w:r w:rsidR="001C372F" w:rsidRPr="002F1CD5">
          <w:rPr>
            <w:rStyle w:val="a8"/>
            <w:rFonts w:ascii="Times New Roman" w:hAnsi="Times New Roman" w:cs="Times New Roman"/>
            <w:color w:val="auto"/>
            <w:sz w:val="27"/>
            <w:szCs w:val="27"/>
            <w:lang w:val="en-US"/>
          </w:rPr>
          <w:t>www</w:t>
        </w:r>
        <w:r w:rsidR="001C372F" w:rsidRPr="002F1CD5">
          <w:rPr>
            <w:rStyle w:val="a8"/>
            <w:rFonts w:ascii="Times New Roman" w:hAnsi="Times New Roman" w:cs="Times New Roman"/>
            <w:color w:val="auto"/>
            <w:sz w:val="27"/>
            <w:szCs w:val="27"/>
          </w:rPr>
          <w:t>.</w:t>
        </w:r>
        <w:r w:rsidR="001C372F" w:rsidRPr="002F1CD5">
          <w:rPr>
            <w:rStyle w:val="a8"/>
            <w:rFonts w:ascii="Times New Roman" w:hAnsi="Times New Roman" w:cs="Times New Roman"/>
            <w:color w:val="auto"/>
            <w:sz w:val="27"/>
            <w:szCs w:val="27"/>
            <w:lang w:val="en-US"/>
          </w:rPr>
          <w:t>arasb</w:t>
        </w:r>
        <w:r w:rsidR="001C372F" w:rsidRPr="002F1CD5">
          <w:rPr>
            <w:rStyle w:val="a8"/>
            <w:rFonts w:ascii="Times New Roman" w:hAnsi="Times New Roman" w:cs="Times New Roman"/>
            <w:color w:val="auto"/>
            <w:sz w:val="27"/>
            <w:szCs w:val="27"/>
          </w:rPr>
          <w:t>.</w:t>
        </w:r>
        <w:r w:rsidR="001C372F" w:rsidRPr="002F1CD5">
          <w:rPr>
            <w:rStyle w:val="a8"/>
            <w:rFonts w:ascii="Times New Roman" w:hAnsi="Times New Roman" w:cs="Times New Roman"/>
            <w:color w:val="auto"/>
            <w:sz w:val="27"/>
            <w:szCs w:val="27"/>
            <w:lang w:val="en-US"/>
          </w:rPr>
          <w:t>ru</w:t>
        </w:r>
      </w:hyperlink>
      <w:r w:rsidR="001C372F" w:rsidRPr="002F1CD5">
        <w:rPr>
          <w:rFonts w:ascii="Times New Roman" w:hAnsi="Times New Roman" w:cs="Times New Roman"/>
          <w:sz w:val="27"/>
          <w:szCs w:val="27"/>
        </w:rPr>
        <w:t xml:space="preserve"> и </w:t>
      </w:r>
      <w:r w:rsidR="002B427E">
        <w:rPr>
          <w:rFonts w:ascii="Times New Roman" w:hAnsi="Times New Roman" w:cs="Times New Roman"/>
          <w:sz w:val="27"/>
          <w:szCs w:val="27"/>
        </w:rPr>
        <w:br/>
      </w:r>
      <w:r w:rsidR="001C372F" w:rsidRPr="002F1CD5">
        <w:rPr>
          <w:rFonts w:ascii="Times New Roman" w:hAnsi="Times New Roman" w:cs="Times New Roman"/>
          <w:sz w:val="27"/>
          <w:szCs w:val="27"/>
        </w:rPr>
        <w:t>на официальном сайте Асбестовского городского округа (</w:t>
      </w:r>
      <w:hyperlink r:id="rId9" w:history="1">
        <w:r w:rsidR="001C372F" w:rsidRPr="002F1CD5">
          <w:rPr>
            <w:rStyle w:val="a8"/>
            <w:rFonts w:ascii="Times New Roman" w:hAnsi="Times New Roman" w:cs="Times New Roman"/>
            <w:color w:val="auto"/>
            <w:sz w:val="27"/>
            <w:szCs w:val="27"/>
            <w:lang w:val="en-US"/>
          </w:rPr>
          <w:t>www</w:t>
        </w:r>
        <w:r w:rsidR="001C372F" w:rsidRPr="002F1CD5">
          <w:rPr>
            <w:rStyle w:val="a8"/>
            <w:rFonts w:ascii="Times New Roman" w:hAnsi="Times New Roman" w:cs="Times New Roman"/>
            <w:color w:val="auto"/>
            <w:sz w:val="27"/>
            <w:szCs w:val="27"/>
          </w:rPr>
          <w:t>.</w:t>
        </w:r>
        <w:r w:rsidR="001C372F" w:rsidRPr="002F1CD5">
          <w:rPr>
            <w:rStyle w:val="a8"/>
            <w:rFonts w:ascii="Times New Roman" w:hAnsi="Times New Roman" w:cs="Times New Roman"/>
            <w:color w:val="auto"/>
            <w:sz w:val="27"/>
            <w:szCs w:val="27"/>
            <w:lang w:val="en-US"/>
          </w:rPr>
          <w:t>asbestadm</w:t>
        </w:r>
        <w:r w:rsidR="001C372F" w:rsidRPr="002F1CD5">
          <w:rPr>
            <w:rStyle w:val="a8"/>
            <w:rFonts w:ascii="Times New Roman" w:hAnsi="Times New Roman" w:cs="Times New Roman"/>
            <w:color w:val="auto"/>
            <w:sz w:val="27"/>
            <w:szCs w:val="27"/>
          </w:rPr>
          <w:t>.</w:t>
        </w:r>
        <w:r w:rsidR="001C372F" w:rsidRPr="002F1CD5">
          <w:rPr>
            <w:rStyle w:val="a8"/>
            <w:rFonts w:ascii="Times New Roman" w:hAnsi="Times New Roman" w:cs="Times New Roman"/>
            <w:color w:val="auto"/>
            <w:sz w:val="27"/>
            <w:szCs w:val="27"/>
            <w:lang w:val="en-US"/>
          </w:rPr>
          <w:t>ru</w:t>
        </w:r>
      </w:hyperlink>
      <w:r w:rsidR="001C372F" w:rsidRPr="002F1CD5">
        <w:rPr>
          <w:rFonts w:ascii="Times New Roman" w:hAnsi="Times New Roman" w:cs="Times New Roman"/>
          <w:sz w:val="27"/>
          <w:szCs w:val="27"/>
        </w:rPr>
        <w:t>).</w:t>
      </w:r>
    </w:p>
    <w:p w:rsidR="00EE693F" w:rsidRPr="002F1CD5" w:rsidRDefault="00EE693F" w:rsidP="002F1CD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7"/>
          <w:szCs w:val="27"/>
        </w:rPr>
      </w:pPr>
      <w:r w:rsidRPr="002F1CD5">
        <w:rPr>
          <w:rFonts w:ascii="Times New Roman" w:hAnsi="Times New Roman" w:cs="Times New Roman"/>
          <w:sz w:val="27"/>
          <w:szCs w:val="27"/>
        </w:rPr>
        <w:t>3. Контроль за исполнением нас</w:t>
      </w:r>
      <w:r w:rsidR="002F1CD5" w:rsidRPr="002F1CD5">
        <w:rPr>
          <w:rFonts w:ascii="Times New Roman" w:hAnsi="Times New Roman" w:cs="Times New Roman"/>
          <w:sz w:val="27"/>
          <w:szCs w:val="27"/>
        </w:rPr>
        <w:t>тоящего постановления возложить</w:t>
      </w:r>
      <w:r w:rsidR="00A01E76" w:rsidRPr="002F1CD5">
        <w:rPr>
          <w:rFonts w:ascii="Times New Roman" w:hAnsi="Times New Roman" w:cs="Times New Roman"/>
          <w:sz w:val="27"/>
          <w:szCs w:val="27"/>
        </w:rPr>
        <w:t xml:space="preserve"> </w:t>
      </w:r>
      <w:r w:rsidRPr="002F1CD5">
        <w:rPr>
          <w:rFonts w:ascii="Times New Roman" w:hAnsi="Times New Roman" w:cs="Times New Roman"/>
          <w:sz w:val="27"/>
          <w:szCs w:val="27"/>
        </w:rPr>
        <w:t xml:space="preserve">на заместителя главы администрации </w:t>
      </w:r>
      <w:r w:rsidR="002F1CD5" w:rsidRPr="002F1CD5">
        <w:rPr>
          <w:rFonts w:ascii="Times New Roman" w:hAnsi="Times New Roman" w:cs="Times New Roman"/>
          <w:sz w:val="27"/>
          <w:szCs w:val="27"/>
        </w:rPr>
        <w:t>Асбестовского городского округа</w:t>
      </w:r>
      <w:r w:rsidR="00A01E76" w:rsidRPr="002F1CD5">
        <w:rPr>
          <w:rFonts w:ascii="Times New Roman" w:hAnsi="Times New Roman" w:cs="Times New Roman"/>
          <w:sz w:val="27"/>
          <w:szCs w:val="27"/>
        </w:rPr>
        <w:t xml:space="preserve"> </w:t>
      </w:r>
      <w:r w:rsidRPr="002F1CD5">
        <w:rPr>
          <w:rFonts w:ascii="Times New Roman" w:hAnsi="Times New Roman" w:cs="Times New Roman"/>
          <w:sz w:val="27"/>
          <w:szCs w:val="27"/>
        </w:rPr>
        <w:t xml:space="preserve">О.В. Кабанова. </w:t>
      </w:r>
    </w:p>
    <w:p w:rsidR="00EE693F" w:rsidRDefault="00EE693F" w:rsidP="002B427E">
      <w:pPr>
        <w:spacing w:after="0" w:line="240" w:lineRule="auto"/>
        <w:jc w:val="both"/>
        <w:rPr>
          <w:rFonts w:ascii="Times New Roman" w:hAnsi="Times New Roman"/>
          <w:sz w:val="27"/>
          <w:szCs w:val="27"/>
        </w:rPr>
      </w:pPr>
    </w:p>
    <w:p w:rsidR="002F1CD5" w:rsidRPr="002F1CD5" w:rsidRDefault="002F1CD5" w:rsidP="002B427E">
      <w:pPr>
        <w:spacing w:after="0" w:line="240" w:lineRule="auto"/>
        <w:jc w:val="both"/>
        <w:rPr>
          <w:rFonts w:ascii="Times New Roman" w:hAnsi="Times New Roman"/>
          <w:sz w:val="27"/>
          <w:szCs w:val="27"/>
        </w:rPr>
      </w:pPr>
    </w:p>
    <w:p w:rsidR="00EE693F" w:rsidRPr="002F1CD5" w:rsidRDefault="002F62F1" w:rsidP="00EE693F">
      <w:pPr>
        <w:spacing w:after="0" w:line="240" w:lineRule="auto"/>
        <w:jc w:val="both"/>
        <w:rPr>
          <w:rFonts w:ascii="Times New Roman" w:hAnsi="Times New Roman"/>
          <w:sz w:val="27"/>
          <w:szCs w:val="27"/>
        </w:rPr>
      </w:pPr>
      <w:r w:rsidRPr="002F1CD5">
        <w:rPr>
          <w:rFonts w:ascii="Times New Roman" w:hAnsi="Times New Roman"/>
          <w:sz w:val="27"/>
          <w:szCs w:val="27"/>
        </w:rPr>
        <w:t xml:space="preserve">Глава </w:t>
      </w:r>
    </w:p>
    <w:p w:rsidR="004C7FEC" w:rsidRPr="002F1CD5" w:rsidRDefault="002F62F1" w:rsidP="00EE693F">
      <w:pPr>
        <w:tabs>
          <w:tab w:val="left" w:pos="7588"/>
        </w:tabs>
        <w:spacing w:after="0" w:line="240" w:lineRule="auto"/>
        <w:jc w:val="both"/>
        <w:rPr>
          <w:rFonts w:ascii="Times New Roman" w:hAnsi="Times New Roman"/>
          <w:sz w:val="27"/>
          <w:szCs w:val="27"/>
        </w:rPr>
      </w:pPr>
      <w:r w:rsidRPr="002F1CD5">
        <w:rPr>
          <w:rFonts w:ascii="Times New Roman" w:hAnsi="Times New Roman"/>
          <w:sz w:val="27"/>
          <w:szCs w:val="27"/>
        </w:rPr>
        <w:t>Асбестовского</w:t>
      </w:r>
      <w:r w:rsidR="00EE693F" w:rsidRPr="002F1CD5">
        <w:rPr>
          <w:rFonts w:ascii="Times New Roman" w:hAnsi="Times New Roman"/>
          <w:sz w:val="27"/>
          <w:szCs w:val="27"/>
        </w:rPr>
        <w:t xml:space="preserve"> городского округа </w:t>
      </w:r>
      <w:r w:rsidR="00EE693F" w:rsidRPr="002F1CD5">
        <w:rPr>
          <w:rFonts w:ascii="Times New Roman" w:hAnsi="Times New Roman"/>
          <w:sz w:val="27"/>
          <w:szCs w:val="27"/>
        </w:rPr>
        <w:tab/>
        <w:t xml:space="preserve">        </w:t>
      </w:r>
      <w:r w:rsidR="002F1CD5">
        <w:rPr>
          <w:rFonts w:ascii="Times New Roman" w:hAnsi="Times New Roman"/>
          <w:sz w:val="27"/>
          <w:szCs w:val="27"/>
        </w:rPr>
        <w:t xml:space="preserve">  </w:t>
      </w:r>
      <w:r w:rsidR="00EE693F" w:rsidRPr="002F1CD5">
        <w:rPr>
          <w:rFonts w:ascii="Times New Roman" w:hAnsi="Times New Roman"/>
          <w:sz w:val="27"/>
          <w:szCs w:val="27"/>
        </w:rPr>
        <w:t>Н.Р. Тихонова</w:t>
      </w:r>
    </w:p>
    <w:tbl>
      <w:tblPr>
        <w:tblStyle w:val="a4"/>
        <w:tblW w:w="101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495"/>
        <w:gridCol w:w="4678"/>
      </w:tblGrid>
      <w:tr w:rsidR="002F62F1" w:rsidTr="002F62F1">
        <w:tc>
          <w:tcPr>
            <w:tcW w:w="5495" w:type="dxa"/>
          </w:tcPr>
          <w:p w:rsidR="002F62F1" w:rsidRDefault="002F62F1" w:rsidP="002F62F1">
            <w:pPr>
              <w:pStyle w:val="ConsPlusNormal"/>
              <w:ind w:firstLine="0"/>
              <w:jc w:val="right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E693F" w:rsidRDefault="00EE693F" w:rsidP="002F62F1">
            <w:pPr>
              <w:pStyle w:val="ConsPlusNormal"/>
              <w:ind w:firstLine="0"/>
              <w:jc w:val="right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E693F" w:rsidRDefault="00EE693F" w:rsidP="002F62F1">
            <w:pPr>
              <w:pStyle w:val="ConsPlusNormal"/>
              <w:ind w:firstLine="0"/>
              <w:jc w:val="right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E693F" w:rsidRDefault="00EE693F" w:rsidP="002F62F1">
            <w:pPr>
              <w:pStyle w:val="ConsPlusNormal"/>
              <w:ind w:firstLine="0"/>
              <w:jc w:val="right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78" w:type="dxa"/>
          </w:tcPr>
          <w:p w:rsidR="002F62F1" w:rsidRDefault="00BD0638" w:rsidP="002F62F1">
            <w:pPr>
              <w:pStyle w:val="ConsPlusNormal"/>
              <w:ind w:firstLine="0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ТВЕРЖДЕНА</w:t>
            </w:r>
          </w:p>
          <w:p w:rsidR="002F62F1" w:rsidRDefault="002F62F1" w:rsidP="002F62F1">
            <w:pPr>
              <w:pStyle w:val="ConsPlusNormal"/>
              <w:ind w:firstLine="0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становлением администрации </w:t>
            </w:r>
          </w:p>
          <w:p w:rsidR="002F62F1" w:rsidRDefault="002F62F1" w:rsidP="002F62F1">
            <w:pPr>
              <w:pStyle w:val="ConsPlusNormal"/>
              <w:ind w:firstLine="0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сбестовского городского округа </w:t>
            </w:r>
          </w:p>
          <w:p w:rsidR="002F62F1" w:rsidRDefault="002F62F1" w:rsidP="002F62F1">
            <w:pPr>
              <w:pStyle w:val="ConsPlusNormal"/>
              <w:ind w:firstLine="0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 </w:t>
            </w:r>
            <w:r w:rsidR="002F1CD5">
              <w:rPr>
                <w:rFonts w:ascii="Times New Roman" w:hAnsi="Times New Roman" w:cs="Times New Roman"/>
                <w:sz w:val="24"/>
                <w:szCs w:val="24"/>
              </w:rPr>
              <w:t>31.0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20</w:t>
            </w:r>
            <w:r w:rsidR="00EE693F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  <w:r w:rsidR="002F1CD5">
              <w:rPr>
                <w:rFonts w:ascii="Times New Roman" w:hAnsi="Times New Roman" w:cs="Times New Roman"/>
                <w:sz w:val="24"/>
                <w:szCs w:val="24"/>
              </w:rPr>
              <w:t xml:space="preserve"> № 22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ПА</w:t>
            </w:r>
          </w:p>
          <w:p w:rsidR="002F1CD5" w:rsidRDefault="00EE693F" w:rsidP="002F62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«</w:t>
            </w:r>
            <w:r w:rsidRPr="00EE693F">
              <w:rPr>
                <w:rFonts w:ascii="Times New Roman" w:hAnsi="Times New Roman"/>
                <w:sz w:val="24"/>
                <w:szCs w:val="24"/>
              </w:rPr>
              <w:t>О внесении изменений в постановление администрации Асбестовского городск</w:t>
            </w:r>
            <w:r w:rsidR="002F1CD5">
              <w:rPr>
                <w:rFonts w:ascii="Times New Roman" w:hAnsi="Times New Roman"/>
                <w:sz w:val="24"/>
                <w:szCs w:val="24"/>
              </w:rPr>
              <w:t>ого округа от 13.07.2017 № 408-</w:t>
            </w:r>
            <w:r w:rsidRPr="00EE693F">
              <w:rPr>
                <w:rFonts w:ascii="Times New Roman" w:hAnsi="Times New Roman"/>
                <w:sz w:val="24"/>
                <w:szCs w:val="24"/>
              </w:rPr>
              <w:t>ПА</w:t>
            </w:r>
            <w:r w:rsidRPr="00EE693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2F62F1" w:rsidRPr="00B10E81" w:rsidRDefault="002F62F1" w:rsidP="002F62F1">
            <w:pPr>
              <w:rPr>
                <w:rFonts w:ascii="Times New Roman" w:hAnsi="Times New Roman"/>
                <w:sz w:val="24"/>
                <w:szCs w:val="24"/>
              </w:rPr>
            </w:pPr>
            <w:r w:rsidRPr="00B10E81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B10E81">
              <w:rPr>
                <w:rFonts w:ascii="Times New Roman" w:hAnsi="Times New Roman"/>
                <w:sz w:val="24"/>
                <w:szCs w:val="24"/>
              </w:rPr>
              <w:t xml:space="preserve">Об утверждении технологической схемы оказания муниципальной услуги </w:t>
            </w:r>
          </w:p>
          <w:p w:rsidR="002F62F1" w:rsidRDefault="002F62F1" w:rsidP="001C372F">
            <w:pPr>
              <w:pStyle w:val="ConsPlusNormal"/>
              <w:ind w:firstLine="0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B10E81">
              <w:rPr>
                <w:rFonts w:ascii="Times New Roman" w:hAnsi="Times New Roman"/>
                <w:sz w:val="24"/>
                <w:szCs w:val="24"/>
              </w:rPr>
              <w:t xml:space="preserve">«Предоставление </w:t>
            </w:r>
            <w:r>
              <w:rPr>
                <w:rFonts w:ascii="Times New Roman" w:hAnsi="Times New Roman"/>
                <w:sz w:val="24"/>
                <w:szCs w:val="24"/>
              </w:rPr>
              <w:t>социальных выплат молодым семьям на приобретение (строительство) жилья</w:t>
            </w:r>
            <w:r w:rsidRPr="00B10E81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</w:tbl>
    <w:p w:rsidR="002F62F1" w:rsidRDefault="002F62F1" w:rsidP="002F62F1">
      <w:pPr>
        <w:pStyle w:val="ConsPlusNormal"/>
        <w:ind w:firstLine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2F62F1" w:rsidRDefault="002F62F1" w:rsidP="00B9232B">
      <w:pPr>
        <w:spacing w:after="0" w:line="240" w:lineRule="auto"/>
        <w:ind w:left="-142" w:firstLine="142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66C47" w:rsidRPr="00666C47" w:rsidRDefault="00666C47" w:rsidP="00B9232B">
      <w:pPr>
        <w:spacing w:after="0" w:line="240" w:lineRule="auto"/>
        <w:ind w:left="-142" w:firstLine="142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66C47">
        <w:rPr>
          <w:rFonts w:ascii="Times New Roman" w:hAnsi="Times New Roman" w:cs="Times New Roman"/>
          <w:b/>
          <w:sz w:val="28"/>
          <w:szCs w:val="28"/>
        </w:rPr>
        <w:t>ТЕХНОЛОГИЧЕСКАЯ СХЕМА</w:t>
      </w:r>
    </w:p>
    <w:p w:rsidR="00666C47" w:rsidRPr="004D0EAC" w:rsidRDefault="00666C47" w:rsidP="00666C4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D0EAC">
        <w:rPr>
          <w:rFonts w:ascii="Times New Roman" w:hAnsi="Times New Roman" w:cs="Times New Roman"/>
          <w:b/>
          <w:sz w:val="24"/>
          <w:szCs w:val="24"/>
        </w:rPr>
        <w:t>предоставлени</w:t>
      </w:r>
      <w:r w:rsidR="006A02E5" w:rsidRPr="004D0EAC">
        <w:rPr>
          <w:rFonts w:ascii="Times New Roman" w:hAnsi="Times New Roman" w:cs="Times New Roman"/>
          <w:b/>
          <w:sz w:val="24"/>
          <w:szCs w:val="24"/>
        </w:rPr>
        <w:t>я</w:t>
      </w:r>
      <w:r w:rsidRPr="004D0EAC">
        <w:rPr>
          <w:rFonts w:ascii="Times New Roman" w:hAnsi="Times New Roman" w:cs="Times New Roman"/>
          <w:b/>
          <w:sz w:val="24"/>
          <w:szCs w:val="24"/>
        </w:rPr>
        <w:t xml:space="preserve"> муниципальной услуги</w:t>
      </w:r>
    </w:p>
    <w:p w:rsidR="00666C47" w:rsidRPr="004D0EAC" w:rsidRDefault="00666C47" w:rsidP="00666C47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4D0EAC">
        <w:rPr>
          <w:rFonts w:ascii="Times New Roman" w:eastAsia="Calibri" w:hAnsi="Times New Roman" w:cs="Times New Roman"/>
          <w:b/>
          <w:sz w:val="24"/>
          <w:szCs w:val="24"/>
        </w:rPr>
        <w:t>«Предоставление социальных выплат</w:t>
      </w:r>
    </w:p>
    <w:p w:rsidR="00666C47" w:rsidRPr="004D0EAC" w:rsidRDefault="00666C47" w:rsidP="00666C47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4D0EAC">
        <w:rPr>
          <w:rFonts w:ascii="Times New Roman" w:eastAsia="Calibri" w:hAnsi="Times New Roman" w:cs="Times New Roman"/>
          <w:b/>
          <w:sz w:val="24"/>
          <w:szCs w:val="24"/>
        </w:rPr>
        <w:t xml:space="preserve">молодым семьям на приобретение (строительство) жилья» </w:t>
      </w:r>
    </w:p>
    <w:p w:rsidR="00666C47" w:rsidRPr="004D0EAC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A02E5" w:rsidRDefault="006A02E5" w:rsidP="00666C47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A02E5">
        <w:rPr>
          <w:rFonts w:ascii="Times New Roman" w:hAnsi="Times New Roman" w:cs="Times New Roman"/>
          <w:b/>
          <w:sz w:val="24"/>
          <w:szCs w:val="24"/>
        </w:rPr>
        <w:t xml:space="preserve">Раздел 1. </w:t>
      </w:r>
      <w:r w:rsidR="00666C47" w:rsidRPr="006A02E5">
        <w:rPr>
          <w:rFonts w:ascii="Times New Roman" w:hAnsi="Times New Roman" w:cs="Times New Roman"/>
          <w:b/>
          <w:sz w:val="24"/>
          <w:szCs w:val="24"/>
        </w:rPr>
        <w:t>Общие сведения о муниципальной услуге</w:t>
      </w:r>
    </w:p>
    <w:tbl>
      <w:tblPr>
        <w:tblStyle w:val="a4"/>
        <w:tblW w:w="0" w:type="auto"/>
        <w:tblLook w:val="04A0"/>
      </w:tblPr>
      <w:tblGrid>
        <w:gridCol w:w="804"/>
        <w:gridCol w:w="4011"/>
        <w:gridCol w:w="5216"/>
      </w:tblGrid>
      <w:tr w:rsidR="00666C47" w:rsidRPr="004845DE" w:rsidTr="004845DE">
        <w:tc>
          <w:tcPr>
            <w:tcW w:w="804" w:type="dxa"/>
          </w:tcPr>
          <w:p w:rsidR="00666C47" w:rsidRPr="004845DE" w:rsidRDefault="00666C47" w:rsidP="00666C4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b/>
                <w:sz w:val="24"/>
                <w:szCs w:val="24"/>
              </w:rPr>
              <w:t>№ п/п</w:t>
            </w:r>
          </w:p>
        </w:tc>
        <w:tc>
          <w:tcPr>
            <w:tcW w:w="4011" w:type="dxa"/>
          </w:tcPr>
          <w:p w:rsidR="00666C47" w:rsidRPr="004845DE" w:rsidRDefault="00666C47" w:rsidP="00666C4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b/>
                <w:sz w:val="24"/>
                <w:szCs w:val="24"/>
              </w:rPr>
              <w:t>Параметр</w:t>
            </w:r>
          </w:p>
        </w:tc>
        <w:tc>
          <w:tcPr>
            <w:tcW w:w="5216" w:type="dxa"/>
          </w:tcPr>
          <w:p w:rsidR="00666C47" w:rsidRPr="004845DE" w:rsidRDefault="00666C47" w:rsidP="00666C4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b/>
                <w:sz w:val="24"/>
                <w:szCs w:val="24"/>
              </w:rPr>
              <w:t>Значение параметра/состояние</w:t>
            </w:r>
          </w:p>
        </w:tc>
      </w:tr>
      <w:tr w:rsidR="00666C47" w:rsidRPr="004845DE" w:rsidTr="004845DE">
        <w:tc>
          <w:tcPr>
            <w:tcW w:w="804" w:type="dxa"/>
          </w:tcPr>
          <w:p w:rsidR="00666C47" w:rsidRPr="004845DE" w:rsidRDefault="004845DE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11" w:type="dxa"/>
          </w:tcPr>
          <w:p w:rsidR="00666C47" w:rsidRPr="004845D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Наименование органа, предоставляющего услугу</w:t>
            </w:r>
          </w:p>
        </w:tc>
        <w:tc>
          <w:tcPr>
            <w:tcW w:w="5216" w:type="dxa"/>
          </w:tcPr>
          <w:p w:rsidR="00666C47" w:rsidRPr="004845DE" w:rsidRDefault="00BA3413" w:rsidP="004845D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министрация Асбестовского городского округа</w:t>
            </w:r>
            <w:r w:rsidR="006A02E5" w:rsidRPr="004845DE">
              <w:rPr>
                <w:rFonts w:ascii="Times New Roman" w:hAnsi="Times New Roman" w:cs="Times New Roman"/>
                <w:sz w:val="24"/>
                <w:szCs w:val="24"/>
              </w:rPr>
              <w:t xml:space="preserve">   </w:t>
            </w:r>
          </w:p>
        </w:tc>
      </w:tr>
      <w:tr w:rsidR="00666C47" w:rsidRPr="004845DE" w:rsidTr="004845DE">
        <w:tc>
          <w:tcPr>
            <w:tcW w:w="804" w:type="dxa"/>
            <w:shd w:val="clear" w:color="auto" w:fill="auto"/>
          </w:tcPr>
          <w:p w:rsidR="00666C47" w:rsidRPr="004845DE" w:rsidRDefault="004845DE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11" w:type="dxa"/>
            <w:shd w:val="clear" w:color="auto" w:fill="auto"/>
          </w:tcPr>
          <w:p w:rsidR="00666C47" w:rsidRPr="004845D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Номер услуги в федеральном реестре</w:t>
            </w:r>
          </w:p>
        </w:tc>
        <w:tc>
          <w:tcPr>
            <w:tcW w:w="5216" w:type="dxa"/>
            <w:shd w:val="clear" w:color="auto" w:fill="auto"/>
          </w:tcPr>
          <w:p w:rsidR="00666C47" w:rsidRPr="004845DE" w:rsidRDefault="00765900" w:rsidP="002F62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6600000010000</w:t>
            </w:r>
            <w:r w:rsidR="00741554" w:rsidRPr="004845DE">
              <w:rPr>
                <w:rFonts w:ascii="Times New Roman" w:hAnsi="Times New Roman" w:cs="Times New Roman"/>
                <w:sz w:val="24"/>
                <w:szCs w:val="24"/>
              </w:rPr>
              <w:t>816543</w:t>
            </w:r>
          </w:p>
        </w:tc>
      </w:tr>
      <w:tr w:rsidR="00666C47" w:rsidRPr="004845DE" w:rsidTr="004845DE">
        <w:trPr>
          <w:trHeight w:val="716"/>
        </w:trPr>
        <w:tc>
          <w:tcPr>
            <w:tcW w:w="804" w:type="dxa"/>
          </w:tcPr>
          <w:p w:rsidR="00666C47" w:rsidRPr="004845DE" w:rsidRDefault="004845DE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011" w:type="dxa"/>
          </w:tcPr>
          <w:p w:rsidR="00666C47" w:rsidRPr="004845D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Полное наименование услуги</w:t>
            </w:r>
          </w:p>
        </w:tc>
        <w:tc>
          <w:tcPr>
            <w:tcW w:w="5216" w:type="dxa"/>
          </w:tcPr>
          <w:p w:rsidR="00666C47" w:rsidRPr="004845DE" w:rsidRDefault="00666C47" w:rsidP="004845DE">
            <w:pPr>
              <w:tabs>
                <w:tab w:val="left" w:pos="178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«Предоставление социальных выплат молодым семьям на приобретение (строительство) жилья</w:t>
            </w:r>
            <w:r w:rsidR="00765900" w:rsidRPr="004845DE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666C47" w:rsidRPr="004845DE" w:rsidTr="004845DE">
        <w:tc>
          <w:tcPr>
            <w:tcW w:w="804" w:type="dxa"/>
          </w:tcPr>
          <w:p w:rsidR="00666C47" w:rsidRPr="004845DE" w:rsidRDefault="004845DE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011" w:type="dxa"/>
          </w:tcPr>
          <w:p w:rsidR="00666C47" w:rsidRPr="004845D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Краткое наименование услуги</w:t>
            </w:r>
          </w:p>
        </w:tc>
        <w:tc>
          <w:tcPr>
            <w:tcW w:w="5216" w:type="dxa"/>
          </w:tcPr>
          <w:p w:rsidR="00666C47" w:rsidRPr="004845DE" w:rsidRDefault="00666C47" w:rsidP="004845D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«Предоставление социальных выплат молодым семьям на приобретение (строительство) жилья на территории</w:t>
            </w:r>
            <w:r w:rsidR="00741554" w:rsidRPr="004845DE">
              <w:rPr>
                <w:rFonts w:ascii="Times New Roman" w:hAnsi="Times New Roman" w:cs="Times New Roman"/>
                <w:sz w:val="24"/>
                <w:szCs w:val="24"/>
              </w:rPr>
              <w:t xml:space="preserve"> Асбестовского </w:t>
            </w:r>
            <w:r w:rsidR="00765900" w:rsidRPr="004845DE">
              <w:rPr>
                <w:rFonts w:ascii="Times New Roman" w:hAnsi="Times New Roman" w:cs="Times New Roman"/>
                <w:sz w:val="24"/>
                <w:szCs w:val="24"/>
              </w:rPr>
              <w:t>городского округа</w:t>
            </w:r>
            <w:r w:rsidR="00741554" w:rsidRPr="004845DE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  <w:r w:rsidR="00765900" w:rsidRPr="004845D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666C47" w:rsidRPr="004845DE" w:rsidTr="004845DE">
        <w:tc>
          <w:tcPr>
            <w:tcW w:w="804" w:type="dxa"/>
          </w:tcPr>
          <w:p w:rsidR="00666C47" w:rsidRPr="004845DE" w:rsidRDefault="00666C47" w:rsidP="004845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11" w:type="dxa"/>
          </w:tcPr>
          <w:p w:rsidR="00666C47" w:rsidRPr="004845D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Административный регламент предоставления услуги</w:t>
            </w:r>
          </w:p>
        </w:tc>
        <w:tc>
          <w:tcPr>
            <w:tcW w:w="5216" w:type="dxa"/>
          </w:tcPr>
          <w:p w:rsidR="00666C47" w:rsidRPr="004845DE" w:rsidRDefault="00741554" w:rsidP="00EE693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/>
                <w:sz w:val="24"/>
                <w:szCs w:val="24"/>
              </w:rPr>
              <w:t>Постановление администрации Асбестовского городс</w:t>
            </w:r>
            <w:r w:rsidR="002F62F1" w:rsidRPr="004845DE">
              <w:rPr>
                <w:rFonts w:ascii="Times New Roman" w:hAnsi="Times New Roman"/>
                <w:sz w:val="24"/>
                <w:szCs w:val="24"/>
              </w:rPr>
              <w:t xml:space="preserve">кого округа от </w:t>
            </w:r>
            <w:r w:rsidR="00EE693F">
              <w:rPr>
                <w:rFonts w:ascii="Times New Roman" w:hAnsi="Times New Roman"/>
                <w:sz w:val="24"/>
                <w:szCs w:val="24"/>
              </w:rPr>
              <w:t>25.09.2019</w:t>
            </w:r>
            <w:r w:rsidR="002F62F1" w:rsidRPr="004845DE">
              <w:rPr>
                <w:rFonts w:ascii="Times New Roman" w:hAnsi="Times New Roman"/>
                <w:sz w:val="24"/>
                <w:szCs w:val="24"/>
              </w:rPr>
              <w:t xml:space="preserve"> № 5</w:t>
            </w:r>
            <w:r w:rsidR="00EE693F">
              <w:rPr>
                <w:rFonts w:ascii="Times New Roman" w:hAnsi="Times New Roman"/>
                <w:sz w:val="24"/>
                <w:szCs w:val="24"/>
              </w:rPr>
              <w:t>42-ПА</w:t>
            </w:r>
            <w:r w:rsidRPr="004845DE">
              <w:rPr>
                <w:rFonts w:ascii="Times New Roman" w:hAnsi="Times New Roman"/>
                <w:sz w:val="24"/>
                <w:szCs w:val="24"/>
              </w:rPr>
              <w:t xml:space="preserve"> «Об утверждении Административного регламента предоставления муниципальной услуги </w:t>
            </w:r>
            <w:r w:rsidR="00765900" w:rsidRPr="004845DE">
              <w:rPr>
                <w:rFonts w:ascii="Times New Roman" w:hAnsi="Times New Roman"/>
                <w:sz w:val="24"/>
                <w:szCs w:val="24"/>
              </w:rPr>
              <w:t xml:space="preserve"> «Предоставление социальных выплат молодым семьям на приобретение (строительство) жилья</w:t>
            </w:r>
            <w:r w:rsidRPr="004845DE">
              <w:rPr>
                <w:rFonts w:ascii="Times New Roman" w:hAnsi="Times New Roman"/>
                <w:sz w:val="24"/>
                <w:szCs w:val="24"/>
              </w:rPr>
              <w:t>»</w:t>
            </w:r>
            <w:r w:rsidR="00493AF8" w:rsidRPr="004845DE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</w:tr>
      <w:tr w:rsidR="00666C47" w:rsidRPr="004845DE" w:rsidTr="004845DE">
        <w:tc>
          <w:tcPr>
            <w:tcW w:w="804" w:type="dxa"/>
            <w:shd w:val="clear" w:color="auto" w:fill="auto"/>
          </w:tcPr>
          <w:p w:rsidR="00666C47" w:rsidRPr="004845DE" w:rsidRDefault="00666C47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4011" w:type="dxa"/>
            <w:shd w:val="clear" w:color="auto" w:fill="auto"/>
          </w:tcPr>
          <w:p w:rsidR="00666C47" w:rsidRPr="004845DE" w:rsidRDefault="00666C47" w:rsidP="00F153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Перечень подуслуг</w:t>
            </w:r>
          </w:p>
        </w:tc>
        <w:tc>
          <w:tcPr>
            <w:tcW w:w="5216" w:type="dxa"/>
            <w:shd w:val="clear" w:color="auto" w:fill="auto"/>
          </w:tcPr>
          <w:p w:rsidR="00666C47" w:rsidRPr="004845DE" w:rsidRDefault="00666C47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 xml:space="preserve">1) </w:t>
            </w:r>
            <w:r w:rsidR="001C372F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редоставление социальной выплаты для оплаты цены договора купли-продажи жилого помещения;</w:t>
            </w:r>
          </w:p>
          <w:p w:rsidR="00666C47" w:rsidRPr="004845DE" w:rsidRDefault="00666C47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 xml:space="preserve">2) </w:t>
            </w:r>
            <w:r w:rsidR="001C372F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редоставление социальной выплаты для оплаты цены договора строительного подряда на строительство индивидуального жилого дома;</w:t>
            </w:r>
          </w:p>
          <w:p w:rsidR="00666C47" w:rsidRPr="004845DE" w:rsidRDefault="00666C47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 xml:space="preserve">3) </w:t>
            </w:r>
            <w:r w:rsidR="001C372F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 xml:space="preserve">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</w:t>
            </w:r>
            <w:r w:rsidRPr="004845D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упругов в молодой семье является членом жилищного, жилищно-строительного, жилищного нак</w:t>
            </w:r>
            <w:r w:rsidR="00BA3413">
              <w:rPr>
                <w:rFonts w:ascii="Times New Roman" w:hAnsi="Times New Roman" w:cs="Times New Roman"/>
                <w:sz w:val="24"/>
                <w:szCs w:val="24"/>
              </w:rPr>
              <w:t>опительного кооператива (далее -</w:t>
            </w: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 xml:space="preserve"> кооператив), после уплаты которого жилое помещение переходит в собственность этой молодой семьи;</w:t>
            </w:r>
          </w:p>
          <w:p w:rsidR="00666C47" w:rsidRPr="004845DE" w:rsidRDefault="00666C47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 xml:space="preserve">4) </w:t>
            </w:r>
            <w:r w:rsidR="001C372F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редоставление социальной выплаты для уплаты первоначального взноса при получении жилищного кредита, в том числе ипотечного, или жилищного займа на приобретение жилого помещения или строительство индивидуального жилого дома;</w:t>
            </w:r>
          </w:p>
          <w:p w:rsidR="00264D6A" w:rsidRPr="004845DE" w:rsidRDefault="00264D6A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 xml:space="preserve">5) </w:t>
            </w:r>
            <w:r w:rsidR="001C372F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редоставление социальной выплаты для оплаты цены договора с уполномоченной организацией на приобретение в интересах молодой семьи жилого помещения экономкласса на первичном рынке жилья, в том числе на оплату цены договора купли-продажи жилого помещения (в случаях, когда это предусмотрено договором с уполномоченной организацией) и (или) оплату услуг указанной организации;</w:t>
            </w:r>
          </w:p>
          <w:p w:rsidR="00970B02" w:rsidRPr="004845DE" w:rsidRDefault="00264D6A" w:rsidP="001C372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="00666C47" w:rsidRPr="004845DE">
              <w:rPr>
                <w:rFonts w:ascii="Times New Roman" w:hAnsi="Times New Roman" w:cs="Times New Roman"/>
                <w:sz w:val="24"/>
                <w:szCs w:val="24"/>
              </w:rPr>
              <w:t xml:space="preserve">) </w:t>
            </w:r>
            <w:r w:rsidR="001C372F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666C47" w:rsidRPr="004845DE">
              <w:rPr>
                <w:rFonts w:ascii="Times New Roman" w:hAnsi="Times New Roman" w:cs="Times New Roman"/>
                <w:sz w:val="24"/>
                <w:szCs w:val="24"/>
              </w:rPr>
              <w:t>редоставление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</w:t>
            </w:r>
          </w:p>
        </w:tc>
      </w:tr>
      <w:tr w:rsidR="00666C47" w:rsidRPr="004845DE" w:rsidTr="004845DE">
        <w:tc>
          <w:tcPr>
            <w:tcW w:w="804" w:type="dxa"/>
            <w:shd w:val="clear" w:color="auto" w:fill="auto"/>
          </w:tcPr>
          <w:p w:rsidR="00666C47" w:rsidRPr="004845DE" w:rsidRDefault="00666C47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.</w:t>
            </w:r>
          </w:p>
        </w:tc>
        <w:tc>
          <w:tcPr>
            <w:tcW w:w="4011" w:type="dxa"/>
            <w:shd w:val="clear" w:color="auto" w:fill="auto"/>
          </w:tcPr>
          <w:p w:rsidR="00666C47" w:rsidRPr="004845D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Способы оценки качества предоставления услуги</w:t>
            </w:r>
          </w:p>
        </w:tc>
        <w:tc>
          <w:tcPr>
            <w:tcW w:w="5216" w:type="dxa"/>
            <w:shd w:val="clear" w:color="auto" w:fill="auto"/>
          </w:tcPr>
          <w:p w:rsidR="004845DE" w:rsidRDefault="00F1533D" w:rsidP="004845DE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лефонная связь</w:t>
            </w:r>
            <w:r w:rsidR="004845D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</w:t>
            </w:r>
          </w:p>
          <w:p w:rsidR="00666C47" w:rsidRPr="004845DE" w:rsidRDefault="00F1533D" w:rsidP="004845DE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диный портал государственных и муниципальных услуг (функций)</w:t>
            </w:r>
            <w:r w:rsidR="0037413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</w:t>
            </w:r>
            <w:r w:rsidRPr="004845D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br/>
              <w:t>Портал государственных и муниципальных услуг (функций) Свердловской области</w:t>
            </w:r>
          </w:p>
        </w:tc>
      </w:tr>
    </w:tbl>
    <w:p w:rsidR="00666C47" w:rsidRPr="00666C47" w:rsidRDefault="00666C47" w:rsidP="00666C4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66C47" w:rsidRPr="00666C47" w:rsidRDefault="00666C47" w:rsidP="00666C47">
      <w:pPr>
        <w:jc w:val="center"/>
        <w:rPr>
          <w:rFonts w:ascii="Times New Roman" w:hAnsi="Times New Roman" w:cs="Times New Roman"/>
          <w:sz w:val="28"/>
          <w:szCs w:val="28"/>
        </w:rPr>
        <w:sectPr w:rsidR="00666C47" w:rsidRPr="00666C47" w:rsidSect="002F1CD5">
          <w:headerReference w:type="default" r:id="rId10"/>
          <w:pgSz w:w="11906" w:h="16838"/>
          <w:pgMar w:top="1134" w:right="567" w:bottom="1134" w:left="1418" w:header="709" w:footer="709" w:gutter="0"/>
          <w:cols w:space="708"/>
          <w:titlePg/>
          <w:docGrid w:linePitch="360"/>
        </w:sectPr>
      </w:pPr>
    </w:p>
    <w:p w:rsidR="00666C47" w:rsidRPr="00294837" w:rsidRDefault="00666C47" w:rsidP="00666C47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94837">
        <w:rPr>
          <w:rFonts w:ascii="Times New Roman" w:hAnsi="Times New Roman" w:cs="Times New Roman"/>
          <w:b/>
          <w:sz w:val="24"/>
          <w:szCs w:val="24"/>
        </w:rPr>
        <w:lastRenderedPageBreak/>
        <w:t>Раздел 2. Общие сведения о подуслугах</w:t>
      </w:r>
    </w:p>
    <w:tbl>
      <w:tblPr>
        <w:tblStyle w:val="a4"/>
        <w:tblW w:w="15632" w:type="dxa"/>
        <w:tblLayout w:type="fixed"/>
        <w:tblLook w:val="04A0"/>
      </w:tblPr>
      <w:tblGrid>
        <w:gridCol w:w="1384"/>
        <w:gridCol w:w="778"/>
        <w:gridCol w:w="1490"/>
        <w:gridCol w:w="1701"/>
        <w:gridCol w:w="1585"/>
        <w:gridCol w:w="1181"/>
        <w:gridCol w:w="1275"/>
        <w:gridCol w:w="1247"/>
        <w:gridCol w:w="851"/>
        <w:gridCol w:w="2425"/>
        <w:gridCol w:w="1715"/>
      </w:tblGrid>
      <w:tr w:rsidR="00666C47" w:rsidRPr="00666C47" w:rsidTr="00714C05">
        <w:tc>
          <w:tcPr>
            <w:tcW w:w="2162" w:type="dxa"/>
            <w:gridSpan w:val="2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рок предоставления в зависимости от условий</w:t>
            </w:r>
          </w:p>
        </w:tc>
        <w:tc>
          <w:tcPr>
            <w:tcW w:w="1490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снования отказа в приеме документов</w:t>
            </w:r>
          </w:p>
        </w:tc>
        <w:tc>
          <w:tcPr>
            <w:tcW w:w="1701" w:type="dxa"/>
            <w:vMerge w:val="restart"/>
          </w:tcPr>
          <w:p w:rsidR="00666C47" w:rsidRPr="00666C47" w:rsidRDefault="00666C47" w:rsidP="00F1533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снования отказа в предоставлении подуслуги</w:t>
            </w:r>
          </w:p>
        </w:tc>
        <w:tc>
          <w:tcPr>
            <w:tcW w:w="1585" w:type="dxa"/>
            <w:vMerge w:val="restart"/>
          </w:tcPr>
          <w:p w:rsidR="00666C47" w:rsidRPr="00666C47" w:rsidRDefault="00666C47" w:rsidP="00F1533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Основания приостановления предоставления </w:t>
            </w:r>
            <w:r w:rsidR="00F1533D">
              <w:rPr>
                <w:rFonts w:ascii="Times New Roman" w:hAnsi="Times New Roman" w:cs="Times New Roman"/>
                <w:sz w:val="20"/>
                <w:szCs w:val="20"/>
              </w:rPr>
              <w:t>п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дуслуги</w:t>
            </w:r>
          </w:p>
        </w:tc>
        <w:tc>
          <w:tcPr>
            <w:tcW w:w="1181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рок приостановления предоставления «подуслуги»</w:t>
            </w:r>
          </w:p>
        </w:tc>
        <w:tc>
          <w:tcPr>
            <w:tcW w:w="3373" w:type="dxa"/>
            <w:gridSpan w:val="3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лата за предоставление «подуслуги»</w:t>
            </w:r>
          </w:p>
        </w:tc>
        <w:tc>
          <w:tcPr>
            <w:tcW w:w="2425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обращения за получением «подуслуги»</w:t>
            </w:r>
          </w:p>
        </w:tc>
        <w:tc>
          <w:tcPr>
            <w:tcW w:w="1715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получения результата «подуслуги»</w:t>
            </w:r>
          </w:p>
        </w:tc>
      </w:tr>
      <w:tr w:rsidR="00666C47" w:rsidRPr="00666C47" w:rsidTr="00714C05">
        <w:tc>
          <w:tcPr>
            <w:tcW w:w="1384" w:type="dxa"/>
            <w:shd w:val="clear" w:color="auto" w:fill="auto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 подаче заявления по месту жительства (месту нахождения юр. лица)</w:t>
            </w:r>
          </w:p>
        </w:tc>
        <w:tc>
          <w:tcPr>
            <w:tcW w:w="778" w:type="dxa"/>
            <w:shd w:val="clear" w:color="auto" w:fill="auto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 подаче заявления не по месту жительства (по месту обращения)</w:t>
            </w:r>
          </w:p>
        </w:tc>
        <w:tc>
          <w:tcPr>
            <w:tcW w:w="1490" w:type="dxa"/>
            <w:vMerge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701" w:type="dxa"/>
            <w:vMerge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85" w:type="dxa"/>
            <w:vMerge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81" w:type="dxa"/>
            <w:vMerge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аличие платы (государст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венной пошлины)</w:t>
            </w:r>
          </w:p>
        </w:tc>
        <w:tc>
          <w:tcPr>
            <w:tcW w:w="124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реквизиты нормативного правового акта, </w:t>
            </w:r>
            <w:r w:rsidRPr="00666C47">
              <w:rPr>
                <w:rFonts w:ascii="Times New Roman" w:hAnsi="Times New Roman" w:cs="Times New Roman"/>
                <w:sz w:val="18"/>
                <w:szCs w:val="20"/>
              </w:rPr>
              <w:t xml:space="preserve">являющегося 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снованием для взимания платы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(государст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венной пошлины)</w:t>
            </w:r>
          </w:p>
        </w:tc>
        <w:tc>
          <w:tcPr>
            <w:tcW w:w="85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КБК для взимания платы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(государст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венной пошлины), в том числе через МФЦ</w:t>
            </w:r>
          </w:p>
        </w:tc>
        <w:tc>
          <w:tcPr>
            <w:tcW w:w="2425" w:type="dxa"/>
            <w:vMerge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715" w:type="dxa"/>
            <w:vMerge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666C47" w:rsidRPr="00666C47" w:rsidTr="00714C05">
        <w:tc>
          <w:tcPr>
            <w:tcW w:w="138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7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49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70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58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18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27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24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85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242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71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</w:tr>
      <w:tr w:rsidR="00666C47" w:rsidRPr="00AC21C4" w:rsidTr="00AC21C4">
        <w:trPr>
          <w:trHeight w:val="149"/>
        </w:trPr>
        <w:tc>
          <w:tcPr>
            <w:tcW w:w="15632" w:type="dxa"/>
            <w:gridSpan w:val="11"/>
          </w:tcPr>
          <w:p w:rsidR="00666C47" w:rsidRPr="00AC21C4" w:rsidRDefault="00666C47" w:rsidP="00060284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AC21C4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 1 «Предоставление социальной выплаты для оплаты цены договора купли-продажи жилого помещения»</w:t>
            </w:r>
          </w:p>
        </w:tc>
      </w:tr>
      <w:tr w:rsidR="00F12ACA" w:rsidRPr="00666C47" w:rsidTr="00714C05">
        <w:tc>
          <w:tcPr>
            <w:tcW w:w="1384" w:type="dxa"/>
          </w:tcPr>
          <w:p w:rsidR="00055012" w:rsidRDefault="00055012" w:rsidP="00F12AC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 течени</w:t>
            </w:r>
            <w:r w:rsidR="008A65E2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1 месяца после получения уведомления о лимитах бюджетных </w:t>
            </w:r>
          </w:p>
          <w:p w:rsidR="00055012" w:rsidRDefault="00513048" w:rsidP="00F12AC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="00055012">
              <w:rPr>
                <w:rFonts w:ascii="Times New Roman" w:hAnsi="Times New Roman" w:cs="Times New Roman"/>
                <w:sz w:val="18"/>
                <w:szCs w:val="18"/>
              </w:rPr>
              <w:t>ссигнований из бюджета Свердловской области, предназначен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="00055012">
              <w:rPr>
                <w:rFonts w:ascii="Times New Roman" w:hAnsi="Times New Roman" w:cs="Times New Roman"/>
                <w:sz w:val="18"/>
                <w:szCs w:val="18"/>
              </w:rPr>
              <w:t>ных для предоставле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="00055012">
              <w:rPr>
                <w:rFonts w:ascii="Times New Roman" w:hAnsi="Times New Roman" w:cs="Times New Roman"/>
                <w:sz w:val="18"/>
                <w:szCs w:val="18"/>
              </w:rPr>
              <w:t xml:space="preserve">ния социальных выплат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="00055012">
              <w:rPr>
                <w:rFonts w:ascii="Times New Roman" w:hAnsi="Times New Roman" w:cs="Times New Roman"/>
                <w:sz w:val="18"/>
                <w:szCs w:val="18"/>
              </w:rPr>
              <w:t>дминистра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="00055012">
              <w:rPr>
                <w:rFonts w:ascii="Times New Roman" w:hAnsi="Times New Roman" w:cs="Times New Roman"/>
                <w:sz w:val="18"/>
                <w:szCs w:val="18"/>
              </w:rPr>
              <w:t xml:space="preserve">ция Асбестовского городского округа осуществляет оформление и выдачу </w:t>
            </w:r>
            <w:r w:rsidR="00055012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свидетельств молодым семьям, обратившимся за получением услуги. 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>Срок действия  свидетельства о праве на получение социальной выплаты составляет не более 7 меся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ц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 xml:space="preserve">ев с даты выдачи, указанной в этом свидетельстве. </w:t>
            </w:r>
          </w:p>
          <w:p w:rsidR="00F12ACA" w:rsidRDefault="00F12ACA" w:rsidP="00F12AC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964AA">
              <w:rPr>
                <w:rFonts w:ascii="Times New Roman" w:hAnsi="Times New Roman" w:cs="Times New Roman"/>
                <w:sz w:val="18"/>
                <w:szCs w:val="18"/>
              </w:rPr>
              <w:t>В случае подачи заявления в МФЦ срок исчис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>ляется со дня регистрации в МФЦ</w:t>
            </w:r>
          </w:p>
          <w:p w:rsidR="00294837" w:rsidRPr="00666C47" w:rsidRDefault="00294837" w:rsidP="00F12ACA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</w:p>
        </w:tc>
        <w:tc>
          <w:tcPr>
            <w:tcW w:w="778" w:type="dxa"/>
          </w:tcPr>
          <w:p w:rsidR="00F12ACA" w:rsidRPr="0058196F" w:rsidRDefault="0058196F" w:rsidP="0058196F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8196F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-</w:t>
            </w:r>
          </w:p>
        </w:tc>
        <w:tc>
          <w:tcPr>
            <w:tcW w:w="1490" w:type="dxa"/>
          </w:tcPr>
          <w:p w:rsidR="00F12ACA" w:rsidRPr="00666C47" w:rsidRDefault="00F12ACA" w:rsidP="0058196F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 предусмотрено</w:t>
            </w:r>
          </w:p>
        </w:tc>
        <w:tc>
          <w:tcPr>
            <w:tcW w:w="1701" w:type="dxa"/>
          </w:tcPr>
          <w:p w:rsidR="0058196F" w:rsidRDefault="00F12ACA" w:rsidP="00F12ACA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1) нарушение срока предоставления документов, </w:t>
            </w:r>
          </w:p>
          <w:p w:rsidR="0058196F" w:rsidRDefault="00F12ACA" w:rsidP="00F12ACA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2)</w:t>
            </w:r>
            <w:r w:rsidR="0058196F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епредставле</w:t>
            </w:r>
            <w:r w:rsidR="0058196F">
              <w:rPr>
                <w:rFonts w:ascii="Times New Roman" w:hAnsi="Times New Roman"/>
                <w:sz w:val="18"/>
                <w:szCs w:val="18"/>
              </w:rPr>
              <w:t>-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ие или представлени</w:t>
            </w:r>
            <w:r w:rsidR="00374133">
              <w:rPr>
                <w:rFonts w:ascii="Times New Roman" w:hAnsi="Times New Roman"/>
                <w:sz w:val="18"/>
                <w:szCs w:val="18"/>
              </w:rPr>
              <w:t>е не в полном объеме документов;</w:t>
            </w:r>
          </w:p>
          <w:p w:rsidR="00F12ACA" w:rsidRPr="00123C38" w:rsidRDefault="00F12ACA" w:rsidP="00F12ACA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3) </w:t>
            </w:r>
            <w:r w:rsidR="00A379DE"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едостоверность сведений, содержащихся в представленных документах;</w:t>
            </w:r>
          </w:p>
          <w:p w:rsidR="00F12ACA" w:rsidRPr="00123C38" w:rsidRDefault="00F12ACA" w:rsidP="00F12ACA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4)</w:t>
            </w:r>
            <w:r w:rsidR="0058196F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 xml:space="preserve">ранее реализованное право на улучшение жилищных условий с использованием социальной выплаты или иной формы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lastRenderedPageBreak/>
              <w:t>государственной поддержки;</w:t>
            </w:r>
          </w:p>
          <w:p w:rsidR="00F12ACA" w:rsidRPr="00123C38" w:rsidRDefault="00F12ACA" w:rsidP="00F12ACA">
            <w:pPr>
              <w:jc w:val="both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5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color w:val="000000"/>
                <w:sz w:val="18"/>
                <w:szCs w:val="18"/>
              </w:rPr>
              <w:t>есоответствие построенного (приобретённого) жилого помещения следующим требованиям:</w:t>
            </w:r>
          </w:p>
          <w:p w:rsidR="00F12ACA" w:rsidRPr="00123C38" w:rsidRDefault="00A379DE" w:rsidP="00F12ACA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="00F12ACA" w:rsidRPr="00123C38">
              <w:rPr>
                <w:rFonts w:ascii="Times New Roman" w:hAnsi="Times New Roman"/>
                <w:sz w:val="18"/>
                <w:szCs w:val="18"/>
              </w:rPr>
              <w:t>приобретаемое жилое помещение (создаваемый объект индивидуального жилищного строительства) должно находиться на территории Свердловской области;</w:t>
            </w:r>
          </w:p>
          <w:p w:rsidR="00F12ACA" w:rsidRPr="00666C47" w:rsidRDefault="00A379DE" w:rsidP="004845DE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="00F12ACA" w:rsidRPr="00123C38">
              <w:rPr>
                <w:rFonts w:ascii="Times New Roman" w:hAnsi="Times New Roman"/>
                <w:sz w:val="18"/>
                <w:szCs w:val="18"/>
              </w:rPr>
              <w:t>о</w:t>
            </w:r>
            <w:r w:rsidR="00F12ACA" w:rsidRPr="00123C38">
              <w:rPr>
                <w:rFonts w:ascii="Times New Roman" w:hAnsi="Times New Roman" w:cs="Times New Roman"/>
                <w:sz w:val="18"/>
                <w:szCs w:val="18"/>
              </w:rPr>
              <w:t xml:space="preserve">бщая площадь приобретаемого жилого помещения (создаваемого объекта индивидуального жилищного строительства) в расчёте на каждого члена молодой семьи, учтённого при расчёте размера социальной выплаты, не может быть меньше учётной нормы общей площади жилого помещения, установленной на территории </w:t>
            </w:r>
            <w:r w:rsidR="0058196F"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 w:rsidR="00F12ACA" w:rsidRPr="00123C38">
              <w:rPr>
                <w:rFonts w:ascii="Times New Roman" w:hAnsi="Times New Roman" w:cs="Times New Roman"/>
                <w:sz w:val="18"/>
                <w:szCs w:val="18"/>
              </w:rPr>
              <w:t xml:space="preserve">городского округа в целях принятия граждан на учёт в качестве нуждающихся в </w:t>
            </w:r>
            <w:r w:rsidR="00F12ACA" w:rsidRPr="00123C38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улучшении жилищных условий в месте при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>обретения (строительства) жилья</w:t>
            </w:r>
          </w:p>
        </w:tc>
        <w:tc>
          <w:tcPr>
            <w:tcW w:w="1585" w:type="dxa"/>
          </w:tcPr>
          <w:p w:rsidR="00F12ACA" w:rsidRPr="00666C47" w:rsidRDefault="00F12ACA" w:rsidP="0058196F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е предусмотрено</w:t>
            </w:r>
          </w:p>
        </w:tc>
        <w:tc>
          <w:tcPr>
            <w:tcW w:w="1181" w:type="dxa"/>
          </w:tcPr>
          <w:p w:rsidR="00F12ACA" w:rsidRPr="00666C47" w:rsidRDefault="00F12ACA" w:rsidP="0074155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F12ACA" w:rsidRPr="00666C47" w:rsidRDefault="00F12ACA" w:rsidP="0074155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275" w:type="dxa"/>
          </w:tcPr>
          <w:p w:rsidR="00F12ACA" w:rsidRPr="00666C47" w:rsidRDefault="00F12ACA" w:rsidP="0074155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1247" w:type="dxa"/>
          </w:tcPr>
          <w:p w:rsidR="00F12ACA" w:rsidRPr="00666C47" w:rsidRDefault="00F12ACA" w:rsidP="0074155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F12ACA" w:rsidRPr="00666C47" w:rsidRDefault="00F12ACA" w:rsidP="0074155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425" w:type="dxa"/>
          </w:tcPr>
          <w:p w:rsidR="00F12ACA" w:rsidRPr="00A81517" w:rsidRDefault="00F12ACA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) в Администрацию: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- посредством личного обращения заявителя, по почте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б) в МФЦ посредством личного обращения заявителя</w:t>
            </w:r>
            <w:r w:rsidR="00AC2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в) через Единый портал государственных и муниципальных услуг (функций), Портал государственных и муниципальных услуг (функций) Свердловской области в порядке, установленном действующим законодательством</w:t>
            </w:r>
          </w:p>
        </w:tc>
        <w:tc>
          <w:tcPr>
            <w:tcW w:w="1715" w:type="dxa"/>
          </w:tcPr>
          <w:p w:rsidR="00F12ACA" w:rsidRPr="00A81517" w:rsidRDefault="00F12ACA" w:rsidP="00DB4B8D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) при личном обращении в Администрацию</w:t>
            </w:r>
            <w:r w:rsidR="00DB4B8D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2) при личном обращении в МФЦ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3) посредством почтового отправления на адрес заявителя, указанный в заявлении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 xml:space="preserve">4) при наличии возможности предоставления муниципальной услуги в электронной форме через личный кабинет на Портале государственных и муниципальных услуг (функций) 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Свердловской области, на Едином портале государственных и муниципальных услуг (функций)</w:t>
            </w:r>
          </w:p>
        </w:tc>
      </w:tr>
      <w:tr w:rsidR="00666C47" w:rsidRPr="00666C47" w:rsidTr="00714C05">
        <w:tc>
          <w:tcPr>
            <w:tcW w:w="15632" w:type="dxa"/>
            <w:gridSpan w:val="11"/>
          </w:tcPr>
          <w:p w:rsidR="00666C47" w:rsidRPr="00666C47" w:rsidRDefault="00666C47" w:rsidP="00DB4B8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>Наименование подуслуги № 2 «Предоставление социальной выплаты для оплаты цены договора строительного подряда на строительство индивидуального жилого дома»</w:t>
            </w:r>
          </w:p>
        </w:tc>
      </w:tr>
      <w:tr w:rsidR="00F12ACA" w:rsidRPr="00666C47" w:rsidTr="00714C05">
        <w:tc>
          <w:tcPr>
            <w:tcW w:w="1384" w:type="dxa"/>
          </w:tcPr>
          <w:p w:rsidR="00060284" w:rsidRDefault="00374133" w:rsidP="0006028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 течение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 xml:space="preserve"> 1 месяца после получения уведомления о лимитах бюджетных </w:t>
            </w:r>
          </w:p>
          <w:p w:rsidR="00060284" w:rsidRDefault="00714C05" w:rsidP="0006028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>ссигнований из бюджета Свердловской области, предназначен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>ных для предоставле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>ния социальных выплат, администра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>ция Асбестовского городского округа осуществляет оформление и выдачу свидетельств молодым семьям, обратившимся за получением услуги. Срок действия  свидетельства о праве на получение социальной выплаты составляет не более 7 меся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ц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 xml:space="preserve">ев с даты выдачи, указанной в 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этом свидетельстве. </w:t>
            </w:r>
          </w:p>
          <w:p w:rsidR="00060284" w:rsidRDefault="00060284" w:rsidP="0006028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964AA">
              <w:rPr>
                <w:rFonts w:ascii="Times New Roman" w:hAnsi="Times New Roman" w:cs="Times New Roman"/>
                <w:sz w:val="18"/>
                <w:szCs w:val="18"/>
              </w:rPr>
              <w:t>В случае подачи заявления в МФЦ срок исчис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ляется со дня регистрации в МФЦ</w:t>
            </w:r>
          </w:p>
          <w:p w:rsidR="00060284" w:rsidRDefault="00060284" w:rsidP="0006028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294837" w:rsidRPr="00666C47" w:rsidRDefault="00294837" w:rsidP="00060284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</w:p>
        </w:tc>
        <w:tc>
          <w:tcPr>
            <w:tcW w:w="778" w:type="dxa"/>
          </w:tcPr>
          <w:p w:rsidR="00F12ACA" w:rsidRPr="00666C47" w:rsidRDefault="00060284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060284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-</w:t>
            </w:r>
          </w:p>
        </w:tc>
        <w:tc>
          <w:tcPr>
            <w:tcW w:w="1490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 предусмотрено</w:t>
            </w:r>
          </w:p>
        </w:tc>
        <w:tc>
          <w:tcPr>
            <w:tcW w:w="1701" w:type="dxa"/>
          </w:tcPr>
          <w:p w:rsidR="00060284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1) нарушение срока предоставления документов</w:t>
            </w:r>
            <w:r w:rsidR="00060284">
              <w:rPr>
                <w:rFonts w:ascii="Times New Roman" w:hAnsi="Times New Roman"/>
                <w:sz w:val="18"/>
                <w:szCs w:val="18"/>
              </w:rPr>
              <w:t>;</w:t>
            </w:r>
          </w:p>
          <w:p w:rsidR="00060284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2)</w:t>
            </w:r>
            <w:r w:rsidR="00060284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епредставле</w:t>
            </w:r>
            <w:r w:rsidR="00060284">
              <w:rPr>
                <w:rFonts w:ascii="Times New Roman" w:hAnsi="Times New Roman"/>
                <w:sz w:val="18"/>
                <w:szCs w:val="18"/>
              </w:rPr>
              <w:t>-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ие или представление не в полном объеме документов</w:t>
            </w:r>
            <w:r w:rsidR="00060284">
              <w:rPr>
                <w:rFonts w:ascii="Times New Roman" w:hAnsi="Times New Roman"/>
                <w:sz w:val="18"/>
                <w:szCs w:val="18"/>
              </w:rPr>
              <w:t>,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 xml:space="preserve"> 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3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едостоверность сведений, содержащихся в представленных документах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4)</w:t>
            </w:r>
            <w:r w:rsidR="00060284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ранее реализованное право на улучшение жилищных условий с использованием социальной выплаты или иной формы государственной поддержки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5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color w:val="000000"/>
                <w:sz w:val="18"/>
                <w:szCs w:val="18"/>
              </w:rPr>
              <w:t>есоответствие построенного (приобретённого) жилого помещения следующим требованиям:</w:t>
            </w:r>
          </w:p>
          <w:p w:rsidR="00A379DE" w:rsidRPr="00123C38" w:rsidRDefault="00A379DE" w:rsidP="00A379DE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 xml:space="preserve">приобретаемое жилое помещение (создаваемый объект индивидуального жилищного строительства) должно находиться на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lastRenderedPageBreak/>
              <w:t>территории Свердловской области;</w:t>
            </w:r>
          </w:p>
          <w:p w:rsidR="00F12ACA" w:rsidRPr="00666C47" w:rsidRDefault="00A379DE" w:rsidP="004845DE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о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 xml:space="preserve">бщая площадь приобретаемого жилого помещения (создаваемого объекта индивидуального жилищного строительства) в расчёте на каждого члена молодой семьи, учтённого при расчёте размера социальной выплаты, не может быть меньше учётной нормы общей площади жилого помещения, установленной на территории 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>городского округа в целях принятия граждан на учёт в качестве нуждающихся в улучшении жилищных условий в месте при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>обретения (строительства) жилья</w:t>
            </w:r>
          </w:p>
        </w:tc>
        <w:tc>
          <w:tcPr>
            <w:tcW w:w="1585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е предусмотрено</w:t>
            </w:r>
          </w:p>
        </w:tc>
        <w:tc>
          <w:tcPr>
            <w:tcW w:w="1181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275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1247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425" w:type="dxa"/>
          </w:tcPr>
          <w:p w:rsidR="00F12ACA" w:rsidRPr="00A81517" w:rsidRDefault="00F12ACA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) в Администрацию: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- посредством личного обращения заявителя, по почте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б) в МФЦ посредством личного обращения заявителя</w:t>
            </w:r>
            <w:r w:rsidR="00AC2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в) через Единый портал государственных и муниципальных услуг (функций), Портал государственных и муниципальных услуг (функций) Свердловской области в порядке, установленном действующим законодательством</w:t>
            </w:r>
          </w:p>
        </w:tc>
        <w:tc>
          <w:tcPr>
            <w:tcW w:w="1715" w:type="dxa"/>
          </w:tcPr>
          <w:p w:rsidR="00F12ACA" w:rsidRPr="00A81517" w:rsidRDefault="00F12ACA" w:rsidP="0006028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) при личном обращении в Администрацию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2) при личном обращении в МФЦ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3) посредством почтового отправления на адрес заявителя, указанный в заявлении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4) при наличии возможности предоставления муниципальной услуги в электронной форме через личный кабинет на Портале государственных и муниципальных услуг (функций) Свердловской области, на Едином портале государственных и муниципальных услуг (функций)</w:t>
            </w:r>
          </w:p>
        </w:tc>
      </w:tr>
      <w:tr w:rsidR="00666C47" w:rsidRPr="00666C47" w:rsidTr="00714C05">
        <w:tc>
          <w:tcPr>
            <w:tcW w:w="15632" w:type="dxa"/>
            <w:gridSpan w:val="11"/>
          </w:tcPr>
          <w:p w:rsidR="00714C05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>Наименование подуслуги № 3 «П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супругов в молодой семье является членом жилищного, жилищно-строительного, жилищного накопительного кооператива (далее – кооператив), после уплаты которого жилое помещение переходит в собственность этой молодой семьи»</w:t>
            </w:r>
          </w:p>
        </w:tc>
      </w:tr>
      <w:tr w:rsidR="00F12ACA" w:rsidRPr="00666C47" w:rsidTr="00714C05">
        <w:tc>
          <w:tcPr>
            <w:tcW w:w="1384" w:type="dxa"/>
          </w:tcPr>
          <w:p w:rsidR="00714C05" w:rsidRDefault="00374133" w:rsidP="00714C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 течение</w:t>
            </w:r>
            <w:r w:rsidR="00714C05">
              <w:rPr>
                <w:rFonts w:ascii="Times New Roman" w:hAnsi="Times New Roman" w:cs="Times New Roman"/>
                <w:sz w:val="18"/>
                <w:szCs w:val="18"/>
              </w:rPr>
              <w:t xml:space="preserve"> 1 месяца после получения уведомления о лимитах бюджетных </w:t>
            </w:r>
          </w:p>
          <w:p w:rsidR="00714C05" w:rsidRDefault="00714C05" w:rsidP="00714C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ассигнований из бюджета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Свердловской области, предназначен-ных для предоставле-ния социальных выплат, администра-ция Асбестовского городского округа осуществляет оформление и выдачу свидетельств молодым семьям, обратившимся за получением услуги. Срок действия  свидетельства о праве на получение социальной выплаты составляет не более 7 меся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ц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ев с даты выдачи, указанной в этом свидетельстве. </w:t>
            </w:r>
          </w:p>
          <w:p w:rsidR="00714C05" w:rsidRDefault="00714C05" w:rsidP="00714C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964AA">
              <w:rPr>
                <w:rFonts w:ascii="Times New Roman" w:hAnsi="Times New Roman" w:cs="Times New Roman"/>
                <w:sz w:val="18"/>
                <w:szCs w:val="18"/>
              </w:rPr>
              <w:t>В случае подачи заявления в МФЦ срок исчис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ляется со дня регистрации в МФЦ</w:t>
            </w:r>
          </w:p>
          <w:p w:rsidR="00294837" w:rsidRPr="00666C47" w:rsidRDefault="00294837" w:rsidP="00714C05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</w:p>
        </w:tc>
        <w:tc>
          <w:tcPr>
            <w:tcW w:w="778" w:type="dxa"/>
          </w:tcPr>
          <w:p w:rsidR="00F12ACA" w:rsidRPr="00666C47" w:rsidRDefault="00714C05" w:rsidP="00714C05">
            <w:pPr>
              <w:jc w:val="center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714C05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-</w:t>
            </w:r>
          </w:p>
        </w:tc>
        <w:tc>
          <w:tcPr>
            <w:tcW w:w="1490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 предусмотрено</w:t>
            </w:r>
          </w:p>
        </w:tc>
        <w:tc>
          <w:tcPr>
            <w:tcW w:w="1701" w:type="dxa"/>
          </w:tcPr>
          <w:p w:rsidR="0051304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1) нарушение срока предоставления документов, </w:t>
            </w:r>
          </w:p>
          <w:p w:rsidR="0051304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2)</w:t>
            </w:r>
            <w:r w:rsidR="00513048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епредставле</w:t>
            </w:r>
            <w:r w:rsidR="00513048">
              <w:rPr>
                <w:rFonts w:ascii="Times New Roman" w:hAnsi="Times New Roman"/>
                <w:sz w:val="18"/>
                <w:szCs w:val="18"/>
              </w:rPr>
              <w:t>-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 xml:space="preserve">ние или представление не в полном объеме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lastRenderedPageBreak/>
              <w:t>документов</w:t>
            </w:r>
            <w:r w:rsidR="00513048">
              <w:rPr>
                <w:rFonts w:ascii="Times New Roman" w:hAnsi="Times New Roman"/>
                <w:sz w:val="18"/>
                <w:szCs w:val="18"/>
              </w:rPr>
              <w:t>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3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едостоверность сведений, содержащихся в представленных документах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4)</w:t>
            </w:r>
            <w:r w:rsidR="00513048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ранее реализованное право на улучшение жилищных условий с использованием социальной выплаты или иной формы государственной поддержки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5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color w:val="000000"/>
                <w:sz w:val="18"/>
                <w:szCs w:val="18"/>
              </w:rPr>
              <w:t>есоответствие построенного (приобретённого) жилого помещения следующим требованиям:</w:t>
            </w:r>
          </w:p>
          <w:p w:rsidR="00A379DE" w:rsidRPr="00123C38" w:rsidRDefault="00A379DE" w:rsidP="00A379DE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приобретаемое жилое помещение (создаваемый объект индивидуального жилищного строительства) должно находиться на территории Свердловской области;</w:t>
            </w:r>
          </w:p>
          <w:p w:rsidR="00A379DE" w:rsidRPr="00123C38" w:rsidRDefault="00A379DE" w:rsidP="00A379DE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о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 xml:space="preserve">бщая площадь приобретаемого жилого помещения (создаваемого объекта индивидуального жилищного строительства) в расчёте на каждого члена молодой семьи, учтённого при расчёте 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размера социальной выплаты, не может быть меньше учётной нормы общей площади жилого помещения, установленной на территории </w:t>
            </w:r>
            <w:r w:rsidR="00513048"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>городского округа в целях принятия граждан на учёт в качестве нуждающихся в улучшении жилищных условий в месте при</w:t>
            </w:r>
            <w:r w:rsidR="00513048">
              <w:rPr>
                <w:rFonts w:ascii="Times New Roman" w:hAnsi="Times New Roman" w:cs="Times New Roman"/>
                <w:sz w:val="18"/>
                <w:szCs w:val="18"/>
              </w:rPr>
              <w:t>обретения (строительства) жилья</w:t>
            </w:r>
          </w:p>
          <w:p w:rsidR="00F12ACA" w:rsidRPr="00666C47" w:rsidRDefault="00F12ACA" w:rsidP="00A379DE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585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е предусмотрено</w:t>
            </w:r>
          </w:p>
        </w:tc>
        <w:tc>
          <w:tcPr>
            <w:tcW w:w="1181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275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1247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425" w:type="dxa"/>
          </w:tcPr>
          <w:p w:rsidR="00F12ACA" w:rsidRPr="00A81517" w:rsidRDefault="00F12ACA" w:rsidP="00F12AC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) в Администрацию: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- посредством личного обращения заявителя, по почте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б) в МФЦ посредст</w:t>
            </w:r>
            <w:r w:rsidR="00AC2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ом личного обращения заявителя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 xml:space="preserve">в) через Единый портал 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государственных и муниципальных услуг (функций), Портал государственных и муниципальных услуг (функций) Свердловской области в порядке, установленном действующим законодательством</w:t>
            </w:r>
          </w:p>
        </w:tc>
        <w:tc>
          <w:tcPr>
            <w:tcW w:w="1715" w:type="dxa"/>
          </w:tcPr>
          <w:p w:rsidR="00F12ACA" w:rsidRPr="00A81517" w:rsidRDefault="00F12ACA" w:rsidP="00513048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1) при личном обращении в Администрацию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2) при личном обращении в МФЦ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 xml:space="preserve">3) посредством почтового 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отправления на адрес заявителя, указанный в заявлении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4) при наличии возможности предоставления муниципальной услуги в электронной форме через личный кабинет на Портале государственных и муниципальных услуг (функций) Свердловской области, на Едином портале государственных и муниципальных услуг (функций)</w:t>
            </w:r>
          </w:p>
        </w:tc>
      </w:tr>
      <w:tr w:rsidR="00666C47" w:rsidRPr="00666C47" w:rsidTr="00AC21C4">
        <w:trPr>
          <w:trHeight w:val="332"/>
        </w:trPr>
        <w:tc>
          <w:tcPr>
            <w:tcW w:w="15632" w:type="dxa"/>
            <w:gridSpan w:val="11"/>
          </w:tcPr>
          <w:p w:rsidR="004845DE" w:rsidRDefault="00666C47" w:rsidP="00714C05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 xml:space="preserve">Наименование подуслуги № 4 «Предоставление социальной выплаты для уплаты первоначального взноса при получении жилищного кредита, в том числе ипотечного, </w:t>
            </w:r>
          </w:p>
          <w:p w:rsidR="00666C47" w:rsidRPr="00666C47" w:rsidRDefault="00666C47" w:rsidP="00714C0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или жилищного займа на приобретение жилого помещения или строительство индивидуального жилого дома»</w:t>
            </w:r>
          </w:p>
        </w:tc>
      </w:tr>
      <w:tr w:rsidR="00F12ACA" w:rsidRPr="00666C47" w:rsidTr="00714C05">
        <w:tc>
          <w:tcPr>
            <w:tcW w:w="1384" w:type="dxa"/>
          </w:tcPr>
          <w:p w:rsidR="00AC21C4" w:rsidRDefault="00AC21C4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 течени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1 месяца после получения уведомления о лимитах бюджетных </w:t>
            </w:r>
          </w:p>
          <w:p w:rsidR="00AC21C4" w:rsidRDefault="00AC21C4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ассигнований из бюджета Свердловской области, предназначен-ных для предоставле-ния социальных выплат, администра-ция Асбестовского городского округа осуществляет оформление и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выдачу свидетельств молодым семьям, обратившимся за получением услуги. Срок действия  свидетельства о праве на получение социальной выплаты составляет не более 7 меся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ц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ев с даты выдачи, указанной в этом свидетельстве. </w:t>
            </w:r>
          </w:p>
          <w:p w:rsidR="00AC21C4" w:rsidRDefault="00AC21C4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964AA">
              <w:rPr>
                <w:rFonts w:ascii="Times New Roman" w:hAnsi="Times New Roman" w:cs="Times New Roman"/>
                <w:sz w:val="18"/>
                <w:szCs w:val="18"/>
              </w:rPr>
              <w:t>В случае подачи заявления в МФЦ срок исчис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ляется со дня регистрации в МФЦ</w:t>
            </w:r>
          </w:p>
          <w:p w:rsidR="00294837" w:rsidRPr="00666C47" w:rsidRDefault="00294837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</w:p>
        </w:tc>
        <w:tc>
          <w:tcPr>
            <w:tcW w:w="778" w:type="dxa"/>
          </w:tcPr>
          <w:p w:rsidR="00F12ACA" w:rsidRPr="00666C47" w:rsidRDefault="00AC21C4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AC21C4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-</w:t>
            </w:r>
          </w:p>
        </w:tc>
        <w:tc>
          <w:tcPr>
            <w:tcW w:w="1490" w:type="dxa"/>
          </w:tcPr>
          <w:p w:rsidR="00F12ACA" w:rsidRPr="00666C47" w:rsidRDefault="00F12ACA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 предусмотрено</w:t>
            </w:r>
          </w:p>
        </w:tc>
        <w:tc>
          <w:tcPr>
            <w:tcW w:w="1701" w:type="dxa"/>
          </w:tcPr>
          <w:p w:rsidR="00AC21C4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1) нарушение срока предоставления документов</w:t>
            </w:r>
            <w:r w:rsidR="00AC21C4">
              <w:rPr>
                <w:rFonts w:ascii="Times New Roman" w:hAnsi="Times New Roman"/>
                <w:sz w:val="18"/>
                <w:szCs w:val="18"/>
              </w:rPr>
              <w:t>;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 xml:space="preserve"> </w:t>
            </w:r>
          </w:p>
          <w:p w:rsidR="00AC21C4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2)</w:t>
            </w:r>
            <w:r w:rsidR="00AC21C4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епредставле</w:t>
            </w:r>
            <w:r w:rsidR="00AC21C4">
              <w:rPr>
                <w:rFonts w:ascii="Times New Roman" w:hAnsi="Times New Roman"/>
                <w:sz w:val="18"/>
                <w:szCs w:val="18"/>
              </w:rPr>
              <w:t>-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ие или представление не в полном объеме документов</w:t>
            </w:r>
            <w:r w:rsidR="00AC21C4">
              <w:rPr>
                <w:rFonts w:ascii="Times New Roman" w:hAnsi="Times New Roman"/>
                <w:sz w:val="18"/>
                <w:szCs w:val="18"/>
              </w:rPr>
              <w:t>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3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едостоверность сведений, содержащихся в представленных документах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4)</w:t>
            </w:r>
            <w:r w:rsidR="00374133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 xml:space="preserve">ранее реализованное право на улучшение жилищных условий с использованием социальной выплаты или иной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lastRenderedPageBreak/>
              <w:t>формы государственной поддержки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5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color w:val="000000"/>
                <w:sz w:val="18"/>
                <w:szCs w:val="18"/>
              </w:rPr>
              <w:t>есоответствие построенного (приобретённого) жилого помещения следующим требованиям:</w:t>
            </w:r>
          </w:p>
          <w:p w:rsidR="00A379DE" w:rsidRPr="00123C38" w:rsidRDefault="00A379DE" w:rsidP="00A379DE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приобретаемое жилое помещение (создаваемый объект индивидуального жилищного строительства) должно находиться на территории Свердловской области;</w:t>
            </w:r>
          </w:p>
          <w:p w:rsidR="00F12ACA" w:rsidRPr="00666C47" w:rsidRDefault="00A379DE" w:rsidP="00AC21C4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о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 xml:space="preserve">бщая площадь приобретаемого жилого помещения (создаваемого объекта индивидуального жилищного строительства) в расчёте на каждого члена молодой семьи, учтённого при расчёте размера социальной выплаты, не может быть меньше учётной нормы общей площади жилого помещения, установленной на территории </w:t>
            </w:r>
            <w:r w:rsidR="00AC21C4"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 xml:space="preserve">городского округа в целях принятия граждан на учёт в качестве 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уждающихся в улучшении жилищных условий в месте при</w:t>
            </w:r>
            <w:r w:rsidR="00AC21C4">
              <w:rPr>
                <w:rFonts w:ascii="Times New Roman" w:hAnsi="Times New Roman" w:cs="Times New Roman"/>
                <w:sz w:val="18"/>
                <w:szCs w:val="18"/>
              </w:rPr>
              <w:t>обретения (строительства) жилья</w:t>
            </w:r>
          </w:p>
        </w:tc>
        <w:tc>
          <w:tcPr>
            <w:tcW w:w="1585" w:type="dxa"/>
          </w:tcPr>
          <w:p w:rsidR="00F12ACA" w:rsidRPr="00666C47" w:rsidRDefault="00F12ACA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е предусмотрено</w:t>
            </w:r>
          </w:p>
        </w:tc>
        <w:tc>
          <w:tcPr>
            <w:tcW w:w="1181" w:type="dxa"/>
          </w:tcPr>
          <w:p w:rsidR="00F12ACA" w:rsidRPr="00666C47" w:rsidRDefault="00F12ACA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F12ACA" w:rsidRPr="00666C47" w:rsidRDefault="00F12ACA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275" w:type="dxa"/>
          </w:tcPr>
          <w:p w:rsidR="00F12ACA" w:rsidRPr="00666C47" w:rsidRDefault="00F12ACA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1247" w:type="dxa"/>
          </w:tcPr>
          <w:p w:rsidR="00F12ACA" w:rsidRPr="00666C47" w:rsidRDefault="00F12ACA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F12ACA" w:rsidRPr="00666C47" w:rsidRDefault="00F12ACA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425" w:type="dxa"/>
          </w:tcPr>
          <w:p w:rsidR="00F12ACA" w:rsidRPr="00A81517" w:rsidRDefault="00F12ACA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) в Администрацию: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- посредством личного обращения заявителя, по почте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б) в МФЦ посредством личного обращения заявителя</w:t>
            </w:r>
            <w:r w:rsidR="00AC2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в) через Единый портал государственных и муниципальных услуг (функций), Портал государственных и муниципальных услуг (функций) Свердловской области в порядке, установленном действующим законодательством</w:t>
            </w:r>
          </w:p>
        </w:tc>
        <w:tc>
          <w:tcPr>
            <w:tcW w:w="1715" w:type="dxa"/>
          </w:tcPr>
          <w:p w:rsidR="00F12ACA" w:rsidRPr="00A81517" w:rsidRDefault="00F12ACA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) при личном обращении в Администрацию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2) при личном обращении в МФЦ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3) посредством почтового отправления на адрес заявителя, указанный в заявлении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 xml:space="preserve">4) при наличии возможности предоставления муниципальной услуги в электронной форме через личный кабинет на Портале государственных и муниципальных 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услуг (функций) Свердловской области, на Едином портале государственных и муниципальных услуг (функций)</w:t>
            </w:r>
          </w:p>
        </w:tc>
      </w:tr>
      <w:tr w:rsidR="00264D6A" w:rsidRPr="00666C47" w:rsidTr="004C6AC2">
        <w:tc>
          <w:tcPr>
            <w:tcW w:w="15632" w:type="dxa"/>
            <w:gridSpan w:val="11"/>
          </w:tcPr>
          <w:p w:rsidR="004845DE" w:rsidRDefault="00264D6A" w:rsidP="004C6AC2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 xml:space="preserve">Наименование подуслуги 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5</w:t>
            </w:r>
            <w:r w:rsidR="00374133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«</w:t>
            </w:r>
            <w:r w:rsidRPr="00970B02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Предоставление социальной выплаты для оплаты цены договора с уполномоченной организацией на приобретение в интересах молодой семьи </w:t>
            </w:r>
          </w:p>
          <w:p w:rsidR="004845DE" w:rsidRDefault="00264D6A" w:rsidP="004C6AC2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970B02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жилого помещения экономкласса на первичном рынке жилья, в том числе на оплату цены договора купли-продажи жилого помещения (в случаях, когда это предусмотрено </w:t>
            </w:r>
          </w:p>
          <w:p w:rsidR="00264D6A" w:rsidRPr="00970B02" w:rsidRDefault="00264D6A" w:rsidP="004845DE">
            <w:pPr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970B02">
              <w:rPr>
                <w:rFonts w:ascii="Times New Roman" w:hAnsi="Times New Roman" w:cs="Times New Roman"/>
                <w:b/>
                <w:sz w:val="18"/>
                <w:szCs w:val="18"/>
              </w:rPr>
              <w:t>договором с уполномоченной организацией) и (или) оплату услуг указанной организации»</w:t>
            </w:r>
          </w:p>
        </w:tc>
      </w:tr>
      <w:tr w:rsidR="00264D6A" w:rsidRPr="00A81517" w:rsidTr="004C6AC2">
        <w:tc>
          <w:tcPr>
            <w:tcW w:w="1384" w:type="dxa"/>
          </w:tcPr>
          <w:p w:rsidR="00264D6A" w:rsidRDefault="00264D6A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 течени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1 месяца после получения уведомления о лимитах бюджетных </w:t>
            </w:r>
          </w:p>
          <w:p w:rsidR="00264D6A" w:rsidRDefault="00264D6A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ассигнований из бюджета Свердловской области, предназначен-ных для предоставле-ния социальных выплат, администра-ция Асбестовского городского округа осуществляет оформление и выдачу свидетельств молодым семьям, обратившимся за получением услуги. Срок действия  свидетельства о праве на получение социальной выплаты составляет не более 7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меся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ц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ев с даты выдачи, указанной в этом свидетельстве. </w:t>
            </w:r>
          </w:p>
          <w:p w:rsidR="00264D6A" w:rsidRDefault="00264D6A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964AA">
              <w:rPr>
                <w:rFonts w:ascii="Times New Roman" w:hAnsi="Times New Roman" w:cs="Times New Roman"/>
                <w:sz w:val="18"/>
                <w:szCs w:val="18"/>
              </w:rPr>
              <w:t>В случае подачи заявления в МФЦ срок исчис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ляется со дня регистрации в МФЦ</w:t>
            </w:r>
          </w:p>
          <w:p w:rsidR="00264D6A" w:rsidRPr="00666C47" w:rsidRDefault="00264D6A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</w:p>
        </w:tc>
        <w:tc>
          <w:tcPr>
            <w:tcW w:w="778" w:type="dxa"/>
          </w:tcPr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AC21C4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-</w:t>
            </w:r>
          </w:p>
        </w:tc>
        <w:tc>
          <w:tcPr>
            <w:tcW w:w="1490" w:type="dxa"/>
          </w:tcPr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 предусмотрено</w:t>
            </w:r>
          </w:p>
        </w:tc>
        <w:tc>
          <w:tcPr>
            <w:tcW w:w="1701" w:type="dxa"/>
          </w:tcPr>
          <w:p w:rsidR="00374133" w:rsidRDefault="00264D6A" w:rsidP="004C6AC2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1) нарушение срока предоставления документов, </w:t>
            </w:r>
          </w:p>
          <w:p w:rsidR="00264D6A" w:rsidRDefault="00264D6A" w:rsidP="004C6AC2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2)</w:t>
            </w:r>
            <w:r w:rsidR="00374133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епредставление или представление не в полном объеме документов</w:t>
            </w:r>
            <w:r>
              <w:rPr>
                <w:rFonts w:ascii="Times New Roman" w:hAnsi="Times New Roman"/>
                <w:sz w:val="18"/>
                <w:szCs w:val="18"/>
              </w:rPr>
              <w:t>;</w:t>
            </w:r>
          </w:p>
          <w:p w:rsidR="00264D6A" w:rsidRPr="00123C38" w:rsidRDefault="00264D6A" w:rsidP="004C6AC2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3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едостоверность сведений, содержащихся в представленных документах;</w:t>
            </w:r>
          </w:p>
          <w:p w:rsidR="00264D6A" w:rsidRPr="00123C38" w:rsidRDefault="00264D6A" w:rsidP="004C6AC2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4)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ранее реализованное право на улучшение жилищных условий с использованием социальной выплаты или иной формы государственной поддержки;</w:t>
            </w:r>
          </w:p>
          <w:p w:rsidR="00264D6A" w:rsidRPr="00123C38" w:rsidRDefault="00264D6A" w:rsidP="004C6AC2">
            <w:pPr>
              <w:jc w:val="both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5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color w:val="000000"/>
                <w:sz w:val="18"/>
                <w:szCs w:val="18"/>
              </w:rPr>
              <w:t>есоответствие построенного (приобретённого) жилого помещения следующим требованиям:</w:t>
            </w:r>
          </w:p>
          <w:p w:rsidR="00264D6A" w:rsidRPr="00123C38" w:rsidRDefault="00264D6A" w:rsidP="004C6AC2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 xml:space="preserve">приобретаемое жилое помещение (создаваемый объект индивидуального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lastRenderedPageBreak/>
              <w:t>жилищного строительства) должно находиться на территории Свердловской области;</w:t>
            </w:r>
          </w:p>
          <w:p w:rsidR="00264D6A" w:rsidRPr="00666C47" w:rsidRDefault="00264D6A" w:rsidP="004C6AC2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о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 xml:space="preserve">бщая площадь приобретаемого жилого помещения (создаваемого объекта индивидуального жилищного строительства) в расчёте на каждого члена молодой семьи, учтённого при расчёте размера социальной выплаты, не может быть меньше учётной нормы общей площади жилого помещения, установленной на территории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>городского округа в целях принятия граждан на учёт в качестве нуждающихся в улучшении жилищных условий в месте пр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обретения (строительства) жилья</w:t>
            </w:r>
          </w:p>
        </w:tc>
        <w:tc>
          <w:tcPr>
            <w:tcW w:w="1585" w:type="dxa"/>
          </w:tcPr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е предусмотрено</w:t>
            </w:r>
          </w:p>
        </w:tc>
        <w:tc>
          <w:tcPr>
            <w:tcW w:w="1181" w:type="dxa"/>
          </w:tcPr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275" w:type="dxa"/>
          </w:tcPr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1247" w:type="dxa"/>
          </w:tcPr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425" w:type="dxa"/>
          </w:tcPr>
          <w:p w:rsidR="00264D6A" w:rsidRPr="00A81517" w:rsidRDefault="00264D6A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) в Администрацию: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- посредством личного обращения заявителя, по почте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б) в МФЦ посредством личного обращения заявителя</w:t>
            </w: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в) через Единый портал государственных и муниципальных услуг (функций), Портал государственных и муниципальных услуг (функций) Свердловской области в порядке, установленном действующим законодательством</w:t>
            </w:r>
          </w:p>
        </w:tc>
        <w:tc>
          <w:tcPr>
            <w:tcW w:w="1715" w:type="dxa"/>
          </w:tcPr>
          <w:p w:rsidR="00264D6A" w:rsidRPr="00A81517" w:rsidRDefault="00264D6A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) при личном обращении в Администрацию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2) при личном обращении в МФЦ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3) посредством почтового отправления на адрес заявителя, указанный в заявлении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4) при наличии возможности предоставления муниципальной услуги в электронной форме через личный кабинет на Портале государственных и муниципальных услуг (функций) Свердловской области, на Едином портале государственных и муниципальных услуг (функций)</w:t>
            </w:r>
          </w:p>
        </w:tc>
      </w:tr>
      <w:tr w:rsidR="00666C47" w:rsidRPr="00666C47" w:rsidTr="00AC21C4">
        <w:trPr>
          <w:trHeight w:val="297"/>
        </w:trPr>
        <w:tc>
          <w:tcPr>
            <w:tcW w:w="15632" w:type="dxa"/>
            <w:gridSpan w:val="11"/>
          </w:tcPr>
          <w:p w:rsidR="00666C47" w:rsidRPr="00666C47" w:rsidRDefault="00666C47" w:rsidP="00EF380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 xml:space="preserve">Наименование подуслуги № </w:t>
            </w:r>
            <w:r w:rsidR="00264D6A">
              <w:rPr>
                <w:rFonts w:ascii="Times New Roman" w:hAnsi="Times New Roman" w:cs="Times New Roman"/>
                <w:b/>
                <w:sz w:val="18"/>
                <w:szCs w:val="18"/>
              </w:rPr>
              <w:t>6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«Предоставление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»</w:t>
            </w:r>
          </w:p>
        </w:tc>
      </w:tr>
      <w:tr w:rsidR="002B06C1" w:rsidRPr="00666C47" w:rsidTr="00714C05">
        <w:tc>
          <w:tcPr>
            <w:tcW w:w="1384" w:type="dxa"/>
          </w:tcPr>
          <w:p w:rsidR="00AC21C4" w:rsidRDefault="00AC21C4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 течени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1 месяца после получения уведомления о лимитах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бюджетных </w:t>
            </w:r>
          </w:p>
          <w:p w:rsidR="00AC21C4" w:rsidRDefault="00AC21C4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ссигнований из бюджета Свердловской области, предназначен-ных для предоставле-ния социальных выплат, администра-ция Асбестовского городского округа осуществляет оформление и выдачу свидетельств молодым семьям, обратившимся за получением услуги. Срок действия  свидетельства о праве на получение социальной выплаты составляет не более 7 меся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ц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ев с даты выдачи, указанной в этом свидетельстве. </w:t>
            </w:r>
          </w:p>
          <w:p w:rsidR="00AC21C4" w:rsidRDefault="00AC21C4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964AA">
              <w:rPr>
                <w:rFonts w:ascii="Times New Roman" w:hAnsi="Times New Roman" w:cs="Times New Roman"/>
                <w:sz w:val="18"/>
                <w:szCs w:val="18"/>
              </w:rPr>
              <w:t>В случае подачи заявления в МФЦ срок исчис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ляется со дня регистрации в МФЦ</w:t>
            </w:r>
          </w:p>
          <w:p w:rsidR="00294837" w:rsidRPr="00666C47" w:rsidRDefault="00294837" w:rsidP="002B06C1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</w:p>
        </w:tc>
        <w:tc>
          <w:tcPr>
            <w:tcW w:w="778" w:type="dxa"/>
          </w:tcPr>
          <w:p w:rsidR="002B06C1" w:rsidRPr="00666C47" w:rsidRDefault="00AC21C4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AC21C4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-</w:t>
            </w:r>
          </w:p>
        </w:tc>
        <w:tc>
          <w:tcPr>
            <w:tcW w:w="1490" w:type="dxa"/>
          </w:tcPr>
          <w:p w:rsidR="002B06C1" w:rsidRPr="00666C47" w:rsidRDefault="002B06C1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 предусмотрено</w:t>
            </w:r>
          </w:p>
        </w:tc>
        <w:tc>
          <w:tcPr>
            <w:tcW w:w="1701" w:type="dxa"/>
          </w:tcPr>
          <w:p w:rsidR="00AC21C4" w:rsidRDefault="00A76B91" w:rsidP="00A76B91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1) нарушение срока предоставления документов, </w:t>
            </w:r>
          </w:p>
          <w:p w:rsidR="00AC21C4" w:rsidRDefault="00A76B91" w:rsidP="00A76B91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2)</w:t>
            </w:r>
            <w:r w:rsidR="00AC21C4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lastRenderedPageBreak/>
              <w:t>непредставление или представление не в полном объеме документов</w:t>
            </w:r>
            <w:r w:rsidR="00AC21C4">
              <w:rPr>
                <w:rFonts w:ascii="Times New Roman" w:hAnsi="Times New Roman"/>
                <w:sz w:val="18"/>
                <w:szCs w:val="18"/>
              </w:rPr>
              <w:t>;</w:t>
            </w:r>
          </w:p>
          <w:p w:rsidR="00A76B91" w:rsidRPr="00123C38" w:rsidRDefault="00A76B91" w:rsidP="00A76B91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3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едостоверность сведений, содержащихся в представленных документах;</w:t>
            </w:r>
          </w:p>
          <w:p w:rsidR="00A76B91" w:rsidRPr="00123C38" w:rsidRDefault="00A76B91" w:rsidP="00A76B91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4)</w:t>
            </w:r>
            <w:r w:rsidR="00AC21C4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ранее реализованное право на улучшение жилищных условий с использованием социальной выплаты или иной формы государственной поддержки;</w:t>
            </w:r>
          </w:p>
          <w:p w:rsidR="00A76B91" w:rsidRPr="00123C38" w:rsidRDefault="00A76B91" w:rsidP="00A76B91">
            <w:pPr>
              <w:jc w:val="both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5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color w:val="000000"/>
                <w:sz w:val="18"/>
                <w:szCs w:val="18"/>
              </w:rPr>
              <w:t>есоответствие построенного (приобретённого) жилого помещения следующим требованиям:</w:t>
            </w:r>
          </w:p>
          <w:p w:rsidR="00A76B91" w:rsidRPr="00123C38" w:rsidRDefault="00A76B91" w:rsidP="00A76B91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приобретаемое жилое помещение (создаваемый объект индивидуального жилищного строительства) должно находиться на территории Свердловской области;</w:t>
            </w:r>
          </w:p>
          <w:p w:rsidR="002B06C1" w:rsidRPr="00666C47" w:rsidRDefault="00A76B91" w:rsidP="00AC21C4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о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 xml:space="preserve">бщая площадь приобретаемого жилого помещения (создаваемого объекта индивидуального жилищного строительства) в 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расчёте на каждого члена молодой семьи, учтённого при расчёте размера социальной выплаты, не может быть меньше учётной нормы общей площади жилого помещения, установленной на территории </w:t>
            </w:r>
            <w:r w:rsidR="00AC21C4"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>городского округа в целях принятия граждан на учёт в качестве нуждающихся в улучшении жилищных условий в месте приобретения (строительства) жилья</w:t>
            </w:r>
          </w:p>
        </w:tc>
        <w:tc>
          <w:tcPr>
            <w:tcW w:w="1585" w:type="dxa"/>
          </w:tcPr>
          <w:p w:rsidR="002B06C1" w:rsidRPr="00666C47" w:rsidRDefault="002B06C1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е предусмотрено</w:t>
            </w:r>
          </w:p>
        </w:tc>
        <w:tc>
          <w:tcPr>
            <w:tcW w:w="1181" w:type="dxa"/>
          </w:tcPr>
          <w:p w:rsidR="002B06C1" w:rsidRPr="00666C47" w:rsidRDefault="002B06C1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2B06C1" w:rsidRPr="00666C47" w:rsidRDefault="002B06C1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275" w:type="dxa"/>
          </w:tcPr>
          <w:p w:rsidR="002B06C1" w:rsidRPr="00666C47" w:rsidRDefault="002B06C1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1247" w:type="dxa"/>
          </w:tcPr>
          <w:p w:rsidR="002B06C1" w:rsidRPr="00666C47" w:rsidRDefault="002B06C1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2B06C1" w:rsidRPr="00666C47" w:rsidRDefault="002B06C1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425" w:type="dxa"/>
          </w:tcPr>
          <w:p w:rsidR="002B06C1" w:rsidRPr="00A81517" w:rsidRDefault="002B06C1" w:rsidP="002B06C1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) в Администрацию: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- посредством личного обращения заявителя, по почте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б) в МФЦ посредст</w:t>
            </w:r>
            <w:r w:rsidR="00AC2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вом </w:t>
            </w:r>
            <w:r w:rsidR="00AC2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личного обращения заявителя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в) через Единый портал государственных и муниципальных услуг (функций), Портал государственных и муниципальных услуг (функций) Свердловской области в порядке, установленном действующим законодательством</w:t>
            </w:r>
          </w:p>
        </w:tc>
        <w:tc>
          <w:tcPr>
            <w:tcW w:w="1715" w:type="dxa"/>
          </w:tcPr>
          <w:p w:rsidR="002B06C1" w:rsidRPr="00A81517" w:rsidRDefault="002B06C1" w:rsidP="002B06C1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1) при личном обращении в Администрацию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 xml:space="preserve">2) при личном обращении в 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МФЦ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3) посредством почтового отправления на адрес заявителя, указанный в заявлении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4) при наличии возможности предоставления муниципальной услуги в электронной форме через личный кабинет на Портале государственных и муниципальных услуг (функций) Свердловской области, на Едином портале государственных и муниципальных услуг (функций)</w:t>
            </w:r>
          </w:p>
        </w:tc>
      </w:tr>
    </w:tbl>
    <w:p w:rsidR="00AC21C4" w:rsidRDefault="00AC21C4" w:rsidP="00AC21C4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66C47" w:rsidRPr="00294837" w:rsidRDefault="00666C47" w:rsidP="00AC21C4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94837">
        <w:rPr>
          <w:rFonts w:ascii="Times New Roman" w:hAnsi="Times New Roman" w:cs="Times New Roman"/>
          <w:b/>
          <w:sz w:val="24"/>
          <w:szCs w:val="24"/>
        </w:rPr>
        <w:t>Раздел 3. Сведения о заявителях «подуслуги»</w:t>
      </w:r>
    </w:p>
    <w:tbl>
      <w:tblPr>
        <w:tblStyle w:val="a4"/>
        <w:tblW w:w="15559" w:type="dxa"/>
        <w:tblLook w:val="04A0"/>
      </w:tblPr>
      <w:tblGrid>
        <w:gridCol w:w="656"/>
        <w:gridCol w:w="2198"/>
        <w:gridCol w:w="1967"/>
        <w:gridCol w:w="2105"/>
        <w:gridCol w:w="2224"/>
        <w:gridCol w:w="1962"/>
        <w:gridCol w:w="1970"/>
        <w:gridCol w:w="2477"/>
      </w:tblGrid>
      <w:tr w:rsidR="00666C47" w:rsidRPr="00666C47" w:rsidTr="004845DE">
        <w:tc>
          <w:tcPr>
            <w:tcW w:w="65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№ пп</w:t>
            </w:r>
          </w:p>
        </w:tc>
        <w:tc>
          <w:tcPr>
            <w:tcW w:w="219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Категории лиц, имеющих право на получение «подуслуги» </w:t>
            </w:r>
          </w:p>
        </w:tc>
        <w:tc>
          <w:tcPr>
            <w:tcW w:w="196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Документ, подтверждающий правомочие заявителя соответствующей категории на получение «подуслуги»</w:t>
            </w:r>
          </w:p>
        </w:tc>
        <w:tc>
          <w:tcPr>
            <w:tcW w:w="210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Установленные требования к документу,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одтверждающему правомочие заявителя соответствующей категории на получение «подуслуги»</w:t>
            </w:r>
          </w:p>
        </w:tc>
        <w:tc>
          <w:tcPr>
            <w:tcW w:w="222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аличие возможности подачи заявления на предоставление «подуслуги» представителями заявителя</w:t>
            </w:r>
          </w:p>
        </w:tc>
        <w:tc>
          <w:tcPr>
            <w:tcW w:w="196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Исчерпывающий перечень  лиц, имеющих право на подачу заявления от имени заявителя </w:t>
            </w:r>
          </w:p>
        </w:tc>
        <w:tc>
          <w:tcPr>
            <w:tcW w:w="19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аименование документа, подтверждающего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 право подачи заявления от имени заявителя</w:t>
            </w:r>
          </w:p>
        </w:tc>
        <w:tc>
          <w:tcPr>
            <w:tcW w:w="247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Установления требования к документу, 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одтверждающему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 право подачи заявления от имени заявителя</w:t>
            </w:r>
          </w:p>
        </w:tc>
      </w:tr>
      <w:tr w:rsidR="00666C47" w:rsidRPr="00666C47" w:rsidTr="004845DE">
        <w:tc>
          <w:tcPr>
            <w:tcW w:w="65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9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96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10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22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96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9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247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</w:tr>
      <w:tr w:rsidR="00666C47" w:rsidRPr="00666C47" w:rsidTr="004845DE">
        <w:trPr>
          <w:trHeight w:val="353"/>
        </w:trPr>
        <w:tc>
          <w:tcPr>
            <w:tcW w:w="15559" w:type="dxa"/>
            <w:gridSpan w:val="8"/>
          </w:tcPr>
          <w:p w:rsidR="00666C47" w:rsidRPr="00666C47" w:rsidRDefault="00666C47" w:rsidP="00AC21C4">
            <w:pPr>
              <w:ind w:left="720"/>
              <w:contextualSpacing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 1 «Предоставление социальной выплаты для оплаты цены договора купли-продажи жилого помещения»</w:t>
            </w:r>
          </w:p>
        </w:tc>
      </w:tr>
      <w:tr w:rsidR="00666C47" w:rsidRPr="00666C47" w:rsidTr="004845DE">
        <w:tc>
          <w:tcPr>
            <w:tcW w:w="65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2198" w:type="dxa"/>
          </w:tcPr>
          <w:p w:rsidR="00666C47" w:rsidRPr="00666C47" w:rsidRDefault="00666C47" w:rsidP="00D5532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ителями могут быть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молодые семьи, в том числе неполные, состоящие из одного молодого родителя и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одного и более детей, включенные в список молодых семей – претендентов на получение социальной выплаты в планируемом году по Свердловской области, утвержденный </w:t>
            </w:r>
            <w:r w:rsidR="00A76B91">
              <w:rPr>
                <w:rFonts w:ascii="Times New Roman" w:hAnsi="Times New Roman" w:cs="Times New Roman"/>
                <w:sz w:val="18"/>
                <w:szCs w:val="18"/>
              </w:rPr>
              <w:t>П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риказом Министерства физической культуры, спорта и молодежной политики Свердловской </w:t>
            </w:r>
            <w:r w:rsidR="00D55325">
              <w:rPr>
                <w:rFonts w:ascii="Times New Roman" w:hAnsi="Times New Roman" w:cs="Times New Roman"/>
                <w:sz w:val="18"/>
                <w:szCs w:val="18"/>
              </w:rPr>
              <w:t>области</w:t>
            </w:r>
          </w:p>
        </w:tc>
        <w:tc>
          <w:tcPr>
            <w:tcW w:w="1967" w:type="dxa"/>
          </w:tcPr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аспорт</w:t>
            </w:r>
          </w:p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05" w:type="dxa"/>
          </w:tcPr>
          <w:p w:rsidR="00666C47" w:rsidRPr="00666C47" w:rsidRDefault="00544E7D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</w:tc>
        <w:tc>
          <w:tcPr>
            <w:tcW w:w="2224" w:type="dxa"/>
          </w:tcPr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сть</w:t>
            </w:r>
          </w:p>
        </w:tc>
        <w:tc>
          <w:tcPr>
            <w:tcW w:w="1962" w:type="dxa"/>
          </w:tcPr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ставитель заявителя</w:t>
            </w:r>
            <w:r w:rsidR="00544E7D">
              <w:rPr>
                <w:rFonts w:ascii="Times New Roman" w:hAnsi="Times New Roman" w:cs="Times New Roman"/>
                <w:sz w:val="18"/>
                <w:szCs w:val="18"/>
              </w:rPr>
              <w:t>, опекун</w:t>
            </w:r>
          </w:p>
        </w:tc>
        <w:tc>
          <w:tcPr>
            <w:tcW w:w="1970" w:type="dxa"/>
          </w:tcPr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веренность</w:t>
            </w:r>
          </w:p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77" w:type="dxa"/>
          </w:tcPr>
          <w:p w:rsidR="00666C47" w:rsidRPr="00666C47" w:rsidRDefault="00544E7D" w:rsidP="00AC21C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отариально удостоверенная доверенность</w:t>
            </w:r>
          </w:p>
        </w:tc>
      </w:tr>
      <w:tr w:rsidR="00666C47" w:rsidRPr="00666C47" w:rsidTr="004845DE">
        <w:trPr>
          <w:trHeight w:val="157"/>
        </w:trPr>
        <w:tc>
          <w:tcPr>
            <w:tcW w:w="15559" w:type="dxa"/>
            <w:gridSpan w:val="8"/>
          </w:tcPr>
          <w:p w:rsidR="00666C47" w:rsidRPr="00666C47" w:rsidRDefault="00666C47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>Наименование подуслуги № 2 «Предоставление социальной выплаты для оплаты цены договора строительного подряда на строительство индивидуального жилого дома»</w:t>
            </w:r>
          </w:p>
        </w:tc>
      </w:tr>
      <w:tr w:rsidR="00544E7D" w:rsidRPr="00666C47" w:rsidTr="004845DE">
        <w:tc>
          <w:tcPr>
            <w:tcW w:w="656" w:type="dxa"/>
          </w:tcPr>
          <w:p w:rsidR="00544E7D" w:rsidRPr="00666C47" w:rsidRDefault="00544E7D" w:rsidP="00544E7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2198" w:type="dxa"/>
          </w:tcPr>
          <w:p w:rsidR="00544E7D" w:rsidRDefault="00544E7D" w:rsidP="00D5532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ителями могут быть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молодые семьи, в том числе неполные, состоящие из одного молодого родителя и одного и более детей, включенные в список молодых семей – претендентов на получение социальной выплаты в планируемом году по Свердловской области, утвержденный приказом Министерства физической культуры, спорта и молодежной политики Свердловской области</w:t>
            </w:r>
          </w:p>
          <w:p w:rsidR="00D55325" w:rsidRPr="00666C47" w:rsidRDefault="00D55325" w:rsidP="00D5532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7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аспорт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05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</w:tc>
        <w:tc>
          <w:tcPr>
            <w:tcW w:w="2224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сть</w:t>
            </w:r>
          </w:p>
        </w:tc>
        <w:tc>
          <w:tcPr>
            <w:tcW w:w="1962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ставитель заявителя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, опекун</w:t>
            </w:r>
          </w:p>
        </w:tc>
        <w:tc>
          <w:tcPr>
            <w:tcW w:w="1970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веренность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77" w:type="dxa"/>
          </w:tcPr>
          <w:p w:rsidR="00544E7D" w:rsidRPr="00666C47" w:rsidRDefault="00544E7D" w:rsidP="00D5532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отариально удостоверенная доверенность</w:t>
            </w:r>
          </w:p>
        </w:tc>
      </w:tr>
      <w:tr w:rsidR="00666C47" w:rsidRPr="00666C47" w:rsidTr="004845DE">
        <w:trPr>
          <w:trHeight w:val="594"/>
        </w:trPr>
        <w:tc>
          <w:tcPr>
            <w:tcW w:w="15559" w:type="dxa"/>
            <w:gridSpan w:val="8"/>
          </w:tcPr>
          <w:p w:rsidR="004845DE" w:rsidRDefault="00666C47" w:rsidP="00D55325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 3 «Предоставление социальной выплаты для осуществления последнего платежа в счет уплаты паевого взноса в полном размере, в случае если</w:t>
            </w:r>
          </w:p>
          <w:p w:rsidR="004845DE" w:rsidRDefault="00666C47" w:rsidP="00D55325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молодая семья или один из супругов в молодой семье является членом жилищного, жилищно-строительного, жилищного накопительного кооператива (далее – кооператив), </w:t>
            </w:r>
          </w:p>
          <w:p w:rsidR="00666C47" w:rsidRPr="00666C47" w:rsidRDefault="00666C47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после уплаты которого жилое помещение переходит в собственность этой молодой семьи»</w:t>
            </w:r>
          </w:p>
        </w:tc>
      </w:tr>
      <w:tr w:rsidR="00544E7D" w:rsidRPr="00666C47" w:rsidTr="004845DE">
        <w:tc>
          <w:tcPr>
            <w:tcW w:w="656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2198" w:type="dxa"/>
          </w:tcPr>
          <w:p w:rsidR="00544E7D" w:rsidRPr="00666C47" w:rsidRDefault="00544E7D" w:rsidP="00D5532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ителями могут быть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молодые семьи, в том числе неполные, состоящие из одного молодого родителя и одного и более детей, включенные в список молодых семей – претендентов на получение социальной выплаты в планируемом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году по Свердловской области, утвержденный приказом Министерства физической культуры, спорта и молодежно</w:t>
            </w:r>
            <w:r w:rsidR="00D55325">
              <w:rPr>
                <w:rFonts w:ascii="Times New Roman" w:hAnsi="Times New Roman" w:cs="Times New Roman"/>
                <w:sz w:val="18"/>
                <w:szCs w:val="18"/>
              </w:rPr>
              <w:t>й политики Свердловской области</w:t>
            </w:r>
          </w:p>
        </w:tc>
        <w:tc>
          <w:tcPr>
            <w:tcW w:w="1967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аспорт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05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</w:tc>
        <w:tc>
          <w:tcPr>
            <w:tcW w:w="2224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сть</w:t>
            </w:r>
          </w:p>
        </w:tc>
        <w:tc>
          <w:tcPr>
            <w:tcW w:w="1962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ставитель заявителя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, опекун</w:t>
            </w:r>
          </w:p>
        </w:tc>
        <w:tc>
          <w:tcPr>
            <w:tcW w:w="1970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веренность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77" w:type="dxa"/>
          </w:tcPr>
          <w:p w:rsidR="00544E7D" w:rsidRPr="00666C47" w:rsidRDefault="00544E7D" w:rsidP="00D5532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отариально удостоверенная доверенность</w:t>
            </w:r>
          </w:p>
        </w:tc>
      </w:tr>
      <w:tr w:rsidR="00666C47" w:rsidRPr="00666C47" w:rsidTr="004845DE">
        <w:trPr>
          <w:trHeight w:val="470"/>
        </w:trPr>
        <w:tc>
          <w:tcPr>
            <w:tcW w:w="15559" w:type="dxa"/>
            <w:gridSpan w:val="8"/>
          </w:tcPr>
          <w:p w:rsidR="00666C47" w:rsidRPr="00666C47" w:rsidRDefault="00666C47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>Наименование подуслуги № 4 «Предоставление социальной выплаты для уплаты первоначального взноса при получении жилищного кредита, в том числе ипотечного, или жилищного займа на приобретение жилого помещения или строительство индивидуального жилого дома»</w:t>
            </w:r>
          </w:p>
        </w:tc>
      </w:tr>
      <w:tr w:rsidR="00544E7D" w:rsidRPr="00666C47" w:rsidTr="004845DE">
        <w:tc>
          <w:tcPr>
            <w:tcW w:w="656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2198" w:type="dxa"/>
          </w:tcPr>
          <w:p w:rsidR="00544E7D" w:rsidRPr="00666C47" w:rsidRDefault="00544E7D" w:rsidP="00D5532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ителями могут быть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молодые семьи, в том числе неполные, состоящие из одного молодого родителя и одного и более детей, включенные в список молодых семей – претендентов на получение социальной выплаты в планируемом году по Свердловской области, утвержденный приказом Министерства физической культуры, спорта и молодежно</w:t>
            </w:r>
            <w:r w:rsidR="00D55325">
              <w:rPr>
                <w:rFonts w:ascii="Times New Roman" w:hAnsi="Times New Roman" w:cs="Times New Roman"/>
                <w:sz w:val="18"/>
                <w:szCs w:val="18"/>
              </w:rPr>
              <w:t>й политики Свердловской области</w:t>
            </w:r>
          </w:p>
        </w:tc>
        <w:tc>
          <w:tcPr>
            <w:tcW w:w="1967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аспорт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05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</w:tc>
        <w:tc>
          <w:tcPr>
            <w:tcW w:w="2224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сть</w:t>
            </w:r>
          </w:p>
        </w:tc>
        <w:tc>
          <w:tcPr>
            <w:tcW w:w="1962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ставитель заявителя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, опекун</w:t>
            </w:r>
          </w:p>
        </w:tc>
        <w:tc>
          <w:tcPr>
            <w:tcW w:w="1970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веренность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77" w:type="dxa"/>
          </w:tcPr>
          <w:p w:rsidR="00544E7D" w:rsidRPr="00666C47" w:rsidRDefault="00544E7D" w:rsidP="00D5532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отариально удостоверенная доверенность</w:t>
            </w:r>
          </w:p>
        </w:tc>
      </w:tr>
      <w:tr w:rsidR="00F1423B" w:rsidRPr="00666C47" w:rsidTr="004845DE">
        <w:trPr>
          <w:trHeight w:val="710"/>
        </w:trPr>
        <w:tc>
          <w:tcPr>
            <w:tcW w:w="15559" w:type="dxa"/>
            <w:gridSpan w:val="8"/>
          </w:tcPr>
          <w:p w:rsidR="00F1423B" w:rsidRPr="00970B02" w:rsidRDefault="00F1423B" w:rsidP="00F1423B">
            <w:pPr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подуслуги 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5 «</w:t>
            </w:r>
            <w:r w:rsidRPr="00970B02">
              <w:rPr>
                <w:rFonts w:ascii="Times New Roman" w:hAnsi="Times New Roman" w:cs="Times New Roman"/>
                <w:b/>
                <w:sz w:val="18"/>
                <w:szCs w:val="18"/>
              </w:rPr>
              <w:t>Предоставление социальной выплаты для оплаты цены договора с уполномоченной организацией на приобретение в интересах молодой семьи жилого помещения экономкласса на первичном рынке жилья, в том числе на оплату цены договора купли-продажи жилого помещения (в случаях, когда это предусмотрено договором с уполномоченной организацией) и (или) оплату услуг указанной организации»</w:t>
            </w:r>
          </w:p>
        </w:tc>
      </w:tr>
      <w:tr w:rsidR="00F1423B" w:rsidRPr="00666C47" w:rsidTr="004845DE">
        <w:tc>
          <w:tcPr>
            <w:tcW w:w="656" w:type="dxa"/>
          </w:tcPr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2198" w:type="dxa"/>
          </w:tcPr>
          <w:p w:rsidR="00F1423B" w:rsidRPr="00666C47" w:rsidRDefault="00F1423B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ителями могут быть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молодые семьи, в том числе неполные, состоящие из одного молодого родителя и одного и более детей, включенные в список молодых семей – претендентов на получение социальной выплаты в планируемом году по Свердловской области, утвержденный приказом Министерства физической культуры, спорта и молодежной политики Свердлов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ской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области</w:t>
            </w:r>
          </w:p>
        </w:tc>
        <w:tc>
          <w:tcPr>
            <w:tcW w:w="1967" w:type="dxa"/>
          </w:tcPr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аспорт</w:t>
            </w:r>
          </w:p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05" w:type="dxa"/>
          </w:tcPr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</w:tc>
        <w:tc>
          <w:tcPr>
            <w:tcW w:w="2224" w:type="dxa"/>
          </w:tcPr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сть</w:t>
            </w:r>
          </w:p>
        </w:tc>
        <w:tc>
          <w:tcPr>
            <w:tcW w:w="1962" w:type="dxa"/>
          </w:tcPr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ставитель заявителя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, опекун</w:t>
            </w:r>
          </w:p>
        </w:tc>
        <w:tc>
          <w:tcPr>
            <w:tcW w:w="1970" w:type="dxa"/>
          </w:tcPr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веренность</w:t>
            </w:r>
          </w:p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77" w:type="dxa"/>
          </w:tcPr>
          <w:p w:rsidR="00F1423B" w:rsidRPr="00666C47" w:rsidRDefault="00F1423B" w:rsidP="004C6AC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отариально удостоверенная доверенность</w:t>
            </w:r>
          </w:p>
        </w:tc>
      </w:tr>
      <w:tr w:rsidR="00666C47" w:rsidRPr="00666C47" w:rsidTr="004845DE">
        <w:trPr>
          <w:trHeight w:val="375"/>
        </w:trPr>
        <w:tc>
          <w:tcPr>
            <w:tcW w:w="15559" w:type="dxa"/>
            <w:gridSpan w:val="8"/>
          </w:tcPr>
          <w:p w:rsidR="00666C47" w:rsidRPr="00666C47" w:rsidRDefault="00666C47" w:rsidP="00F1423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 xml:space="preserve">Наименование подуслуги № </w:t>
            </w:r>
            <w:r w:rsidR="00F1423B">
              <w:rPr>
                <w:rFonts w:ascii="Times New Roman" w:hAnsi="Times New Roman" w:cs="Times New Roman"/>
                <w:b/>
                <w:sz w:val="18"/>
                <w:szCs w:val="18"/>
              </w:rPr>
              <w:t>6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«Предоставление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»</w:t>
            </w:r>
          </w:p>
        </w:tc>
      </w:tr>
      <w:tr w:rsidR="00544E7D" w:rsidRPr="00666C47" w:rsidTr="004845DE">
        <w:tc>
          <w:tcPr>
            <w:tcW w:w="656" w:type="dxa"/>
          </w:tcPr>
          <w:p w:rsidR="00544E7D" w:rsidRPr="00666C47" w:rsidRDefault="00F1423B" w:rsidP="00544E7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2198" w:type="dxa"/>
          </w:tcPr>
          <w:p w:rsidR="00544E7D" w:rsidRPr="00666C47" w:rsidRDefault="00544E7D" w:rsidP="00D5532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ителями могут быть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молодые семьи, в том числе неполные, состоящие из одного молодого родителя и одного и более детей, включенные в список молодых семей – претендентов на получение социальной выплаты в планируемом году по Свердловской области, утвержденный приказом Министерства физической культуры, спорта и молодежно</w:t>
            </w:r>
            <w:r w:rsidR="00D55325">
              <w:rPr>
                <w:rFonts w:ascii="Times New Roman" w:hAnsi="Times New Roman" w:cs="Times New Roman"/>
                <w:sz w:val="18"/>
                <w:szCs w:val="18"/>
              </w:rPr>
              <w:t>й политики Свердловской области</w:t>
            </w:r>
          </w:p>
        </w:tc>
        <w:tc>
          <w:tcPr>
            <w:tcW w:w="1967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аспорт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05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</w:tc>
        <w:tc>
          <w:tcPr>
            <w:tcW w:w="2224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сть</w:t>
            </w:r>
          </w:p>
        </w:tc>
        <w:tc>
          <w:tcPr>
            <w:tcW w:w="1962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ставитель заявителя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, опекун</w:t>
            </w:r>
          </w:p>
        </w:tc>
        <w:tc>
          <w:tcPr>
            <w:tcW w:w="1970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веренность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77" w:type="dxa"/>
          </w:tcPr>
          <w:p w:rsidR="00544E7D" w:rsidRPr="00666C47" w:rsidRDefault="00544E7D" w:rsidP="00D5532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отариально удостоверенная доверенность</w:t>
            </w:r>
          </w:p>
        </w:tc>
      </w:tr>
    </w:tbl>
    <w:p w:rsidR="00D55325" w:rsidRDefault="00D55325" w:rsidP="00D55325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1809" w:rsidRPr="00DC32FD" w:rsidRDefault="00666C47" w:rsidP="00D55325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32FD">
        <w:rPr>
          <w:rFonts w:ascii="Times New Roman" w:hAnsi="Times New Roman" w:cs="Times New Roman"/>
          <w:b/>
          <w:sz w:val="24"/>
          <w:szCs w:val="24"/>
        </w:rPr>
        <w:t>Раздел 4. Документы, предоставляемые заявителем для получения «подуслуги»</w:t>
      </w:r>
    </w:p>
    <w:tbl>
      <w:tblPr>
        <w:tblStyle w:val="a4"/>
        <w:tblW w:w="15454" w:type="dxa"/>
        <w:tblLook w:val="04A0"/>
      </w:tblPr>
      <w:tblGrid>
        <w:gridCol w:w="604"/>
        <w:gridCol w:w="2339"/>
        <w:gridCol w:w="1970"/>
        <w:gridCol w:w="2586"/>
        <w:gridCol w:w="2064"/>
        <w:gridCol w:w="1965"/>
        <w:gridCol w:w="1780"/>
        <w:gridCol w:w="2146"/>
      </w:tblGrid>
      <w:tr w:rsidR="003E45E5" w:rsidRPr="00666C47" w:rsidTr="00CE58A3">
        <w:tc>
          <w:tcPr>
            <w:tcW w:w="60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№ пп</w:t>
            </w:r>
          </w:p>
        </w:tc>
        <w:tc>
          <w:tcPr>
            <w:tcW w:w="233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Категория документа </w:t>
            </w:r>
          </w:p>
        </w:tc>
        <w:tc>
          <w:tcPr>
            <w:tcW w:w="19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аименования документов, которые предоставляет заявитель для  получения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«подуслуги»</w:t>
            </w:r>
          </w:p>
        </w:tc>
        <w:tc>
          <w:tcPr>
            <w:tcW w:w="258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Количество необходимых экземпляров документа с указанием подлинник/копия</w:t>
            </w:r>
          </w:p>
        </w:tc>
        <w:tc>
          <w:tcPr>
            <w:tcW w:w="206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Условие предоставления документа</w:t>
            </w:r>
          </w:p>
        </w:tc>
        <w:tc>
          <w:tcPr>
            <w:tcW w:w="19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Установленные требования к документу</w:t>
            </w:r>
          </w:p>
        </w:tc>
        <w:tc>
          <w:tcPr>
            <w:tcW w:w="178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Форма (шаблон) документа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бразец документа/заполнения документа</w:t>
            </w:r>
          </w:p>
        </w:tc>
      </w:tr>
      <w:tr w:rsidR="003E45E5" w:rsidRPr="00666C47" w:rsidTr="00CE58A3">
        <w:tc>
          <w:tcPr>
            <w:tcW w:w="60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33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9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58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06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9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78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</w:tr>
      <w:tr w:rsidR="00666C47" w:rsidRPr="00D55325" w:rsidTr="00CE58A3">
        <w:trPr>
          <w:trHeight w:val="200"/>
        </w:trPr>
        <w:tc>
          <w:tcPr>
            <w:tcW w:w="15454" w:type="dxa"/>
            <w:gridSpan w:val="8"/>
          </w:tcPr>
          <w:p w:rsidR="00666C47" w:rsidRPr="00D55325" w:rsidRDefault="00666C47" w:rsidP="00D55325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D55325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</w:t>
            </w:r>
            <w:r w:rsidR="00374133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 w:rsidRPr="00D55325">
              <w:rPr>
                <w:rFonts w:ascii="Times New Roman" w:hAnsi="Times New Roman" w:cs="Times New Roman"/>
                <w:b/>
                <w:sz w:val="18"/>
                <w:szCs w:val="18"/>
              </w:rPr>
              <w:t>1 «Предоставление социальной выплаты для оплаты цены договора купли-продажи жилого помещения»</w:t>
            </w:r>
          </w:p>
        </w:tc>
      </w:tr>
      <w:tr w:rsidR="003E45E5" w:rsidRPr="00666C47" w:rsidTr="00CE58A3">
        <w:tc>
          <w:tcPr>
            <w:tcW w:w="604" w:type="dxa"/>
          </w:tcPr>
          <w:p w:rsidR="00666C47" w:rsidRPr="0012676E" w:rsidRDefault="00666C47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2339" w:type="dxa"/>
          </w:tcPr>
          <w:p w:rsidR="00666C47" w:rsidRPr="00666C47" w:rsidRDefault="00374133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="00666C47" w:rsidRPr="00666C47">
              <w:rPr>
                <w:rFonts w:ascii="Times New Roman" w:hAnsi="Times New Roman" w:cs="Times New Roman"/>
                <w:sz w:val="18"/>
                <w:szCs w:val="18"/>
              </w:rPr>
              <w:t>аявление</w:t>
            </w:r>
          </w:p>
        </w:tc>
        <w:tc>
          <w:tcPr>
            <w:tcW w:w="1970" w:type="dxa"/>
          </w:tcPr>
          <w:p w:rsidR="00D37900" w:rsidRPr="00666C47" w:rsidRDefault="00374133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аявление по форме</w:t>
            </w:r>
          </w:p>
        </w:tc>
        <w:tc>
          <w:tcPr>
            <w:tcW w:w="2586" w:type="dxa"/>
          </w:tcPr>
          <w:p w:rsidR="00666C47" w:rsidRPr="00666C47" w:rsidRDefault="00666C47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/</w:t>
            </w:r>
            <w:r w:rsidR="00260F78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666C47" w:rsidRPr="00666C47" w:rsidRDefault="00D55325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ование в дело</w:t>
            </w:r>
          </w:p>
        </w:tc>
        <w:tc>
          <w:tcPr>
            <w:tcW w:w="2064" w:type="dxa"/>
          </w:tcPr>
          <w:p w:rsidR="00666C47" w:rsidRPr="00666C47" w:rsidRDefault="00666C47" w:rsidP="00D3790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666C47" w:rsidRPr="00666C47" w:rsidRDefault="00666C47" w:rsidP="00D3790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D55325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заявлении указывается: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) фамилия, имя, отчество (полностью), место проживания;  телефон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состав семьи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) дата заполнения заявления; 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4) подпись заявителя</w:t>
            </w:r>
          </w:p>
          <w:p w:rsidR="00666C47" w:rsidRPr="00666C47" w:rsidRDefault="00666C47" w:rsidP="005A5F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780" w:type="dxa"/>
          </w:tcPr>
          <w:p w:rsidR="00666C47" w:rsidRPr="00260F78" w:rsidRDefault="00666C47" w:rsidP="00CE58A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260F78">
              <w:rPr>
                <w:rFonts w:ascii="Times New Roman" w:hAnsi="Times New Roman" w:cs="Times New Roman"/>
                <w:sz w:val="18"/>
                <w:szCs w:val="18"/>
              </w:rPr>
              <w:t>Приложение № 1</w:t>
            </w:r>
          </w:p>
          <w:p w:rsidR="00666C47" w:rsidRPr="00260F78" w:rsidRDefault="00666C47" w:rsidP="00CE58A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260F78" w:rsidRDefault="00666C47" w:rsidP="00CE58A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260F78" w:rsidRDefault="00666C47" w:rsidP="00CE58A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46" w:type="dxa"/>
          </w:tcPr>
          <w:p w:rsidR="00666C47" w:rsidRPr="00666C47" w:rsidRDefault="00666C47" w:rsidP="00CE58A3">
            <w:pPr>
              <w:jc w:val="center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ложение № 2</w:t>
            </w:r>
          </w:p>
        </w:tc>
      </w:tr>
      <w:tr w:rsidR="003E45E5" w:rsidRPr="00666C47" w:rsidTr="00CE58A3">
        <w:tc>
          <w:tcPr>
            <w:tcW w:w="604" w:type="dxa"/>
          </w:tcPr>
          <w:p w:rsidR="00A76B91" w:rsidRPr="0012676E" w:rsidRDefault="00A76B91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2339" w:type="dxa"/>
          </w:tcPr>
          <w:p w:rsidR="00A76B91" w:rsidRPr="00666C47" w:rsidRDefault="00A76B91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удостоверяющие личность каждого члена семьи </w:t>
            </w:r>
          </w:p>
        </w:tc>
        <w:tc>
          <w:tcPr>
            <w:tcW w:w="1970" w:type="dxa"/>
          </w:tcPr>
          <w:p w:rsidR="00A76B91" w:rsidRPr="00666C47" w:rsidRDefault="00A76B91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аспорт, свидетельство о рождении</w:t>
            </w:r>
          </w:p>
        </w:tc>
        <w:tc>
          <w:tcPr>
            <w:tcW w:w="2586" w:type="dxa"/>
          </w:tcPr>
          <w:p w:rsidR="00A76B91" w:rsidRDefault="00A76B91" w:rsidP="00D3790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A30015" w:rsidRDefault="00A30015" w:rsidP="00D3790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A76B91" w:rsidRPr="00666C47" w:rsidRDefault="00A30015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копия заверяется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A76B91" w:rsidRPr="00666C47" w:rsidRDefault="00A76B91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одлинник</w:t>
            </w:r>
          </w:p>
          <w:p w:rsidR="00A76B91" w:rsidRPr="00666C47" w:rsidRDefault="00A76B91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</w:tc>
        <w:tc>
          <w:tcPr>
            <w:tcW w:w="1965" w:type="dxa"/>
          </w:tcPr>
          <w:p w:rsidR="00A76B91" w:rsidRPr="00666C47" w:rsidRDefault="00412926" w:rsidP="00A3001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удостоверяющие личность каждого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члена семьи </w:t>
            </w:r>
            <w:r w:rsidR="00A76B91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80" w:type="dxa"/>
          </w:tcPr>
          <w:p w:rsidR="00A76B91" w:rsidRPr="00260F78" w:rsidRDefault="00A76B91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-</w:t>
            </w:r>
          </w:p>
        </w:tc>
        <w:tc>
          <w:tcPr>
            <w:tcW w:w="2146" w:type="dxa"/>
          </w:tcPr>
          <w:p w:rsidR="00A76B91" w:rsidRPr="00666C47" w:rsidRDefault="00A76B91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F7155F" w:rsidRPr="0012676E" w:rsidRDefault="00F7155F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3</w:t>
            </w:r>
          </w:p>
        </w:tc>
        <w:tc>
          <w:tcPr>
            <w:tcW w:w="2339" w:type="dxa"/>
          </w:tcPr>
          <w:p w:rsidR="00F7155F" w:rsidRDefault="00F7155F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Свидетельство о </w:t>
            </w:r>
            <w:r w:rsidR="00A30015">
              <w:rPr>
                <w:rFonts w:ascii="Times New Roman" w:hAnsi="Times New Roman" w:cs="Times New Roman"/>
                <w:sz w:val="18"/>
                <w:szCs w:val="18"/>
              </w:rPr>
              <w:t xml:space="preserve">заключении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брак</w:t>
            </w:r>
            <w:r w:rsidR="00A30015">
              <w:rPr>
                <w:rFonts w:ascii="Times New Roman" w:hAnsi="Times New Roman" w:cs="Times New Roman"/>
                <w:sz w:val="18"/>
                <w:szCs w:val="18"/>
              </w:rPr>
              <w:t>а</w:t>
            </w:r>
          </w:p>
          <w:p w:rsidR="00A30015" w:rsidRDefault="00A30015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0" w:type="dxa"/>
          </w:tcPr>
          <w:p w:rsidR="00A30015" w:rsidRDefault="00F7155F" w:rsidP="00A3001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</w:t>
            </w:r>
            <w:r w:rsidR="00A30015">
              <w:rPr>
                <w:rFonts w:ascii="Times New Roman" w:hAnsi="Times New Roman" w:cs="Times New Roman"/>
                <w:sz w:val="18"/>
                <w:szCs w:val="18"/>
              </w:rPr>
              <w:t xml:space="preserve"> заключении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брак</w:t>
            </w:r>
            <w:r w:rsidR="00A30015">
              <w:rPr>
                <w:rFonts w:ascii="Times New Roman" w:hAnsi="Times New Roman" w:cs="Times New Roman"/>
                <w:sz w:val="18"/>
                <w:szCs w:val="18"/>
              </w:rPr>
              <w:t>а (о расторжении брака)</w:t>
            </w:r>
          </w:p>
          <w:p w:rsidR="00F7155F" w:rsidRDefault="00F7155F" w:rsidP="00A3001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F7155F" w:rsidRDefault="00F7155F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A30015" w:rsidRDefault="00A30015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F7155F" w:rsidRPr="00666C47" w:rsidRDefault="00A30015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A30015" w:rsidRPr="00666C47" w:rsidRDefault="00A30015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A30015" w:rsidRDefault="00A30015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  <w:p w:rsidR="00F7155F" w:rsidRPr="00666C47" w:rsidRDefault="00F7155F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F7155F" w:rsidRDefault="00A30015" w:rsidP="00F7155F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а неполную семью не распространяется</w:t>
            </w:r>
          </w:p>
        </w:tc>
        <w:tc>
          <w:tcPr>
            <w:tcW w:w="1780" w:type="dxa"/>
          </w:tcPr>
          <w:p w:rsidR="00F7155F" w:rsidRDefault="00F7155F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F7155F" w:rsidRDefault="00F7155F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412926" w:rsidRPr="0012676E" w:rsidRDefault="00412926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2339" w:type="dxa"/>
          </w:tcPr>
          <w:p w:rsidR="00412926" w:rsidRDefault="00412926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признание молодой семьи нуждающейся в жилых помещениях</w:t>
            </w:r>
          </w:p>
        </w:tc>
        <w:tc>
          <w:tcPr>
            <w:tcW w:w="1970" w:type="dxa"/>
          </w:tcPr>
          <w:p w:rsidR="00412926" w:rsidRDefault="00412926" w:rsidP="00412926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Распоряжение администрации Асбестовского городского округа </w:t>
            </w:r>
          </w:p>
        </w:tc>
        <w:tc>
          <w:tcPr>
            <w:tcW w:w="2586" w:type="dxa"/>
          </w:tcPr>
          <w:p w:rsidR="00412926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412926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1D3C9A" w:rsidRPr="00666C47" w:rsidRDefault="001D3C9A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965" w:type="dxa"/>
          </w:tcPr>
          <w:p w:rsidR="00412926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признание молодой семьи нуждающейся в жилых помещениях</w:t>
            </w:r>
          </w:p>
        </w:tc>
        <w:tc>
          <w:tcPr>
            <w:tcW w:w="1780" w:type="dxa"/>
          </w:tcPr>
          <w:p w:rsidR="00412926" w:rsidRDefault="00374133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412926" w:rsidRDefault="00374133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412926" w:rsidRPr="0012676E" w:rsidRDefault="00412926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2339" w:type="dxa"/>
          </w:tcPr>
          <w:p w:rsidR="00412926" w:rsidRDefault="00412926" w:rsidP="00374133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ы, подтверждающие признание молодой семьи как семьи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 xml:space="preserve">,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меющей доходы, </w:t>
            </w:r>
            <w:r w:rsidRPr="00F7155F">
              <w:rPr>
                <w:rFonts w:ascii="Times New Roman" w:hAnsi="Times New Roman"/>
                <w:sz w:val="18"/>
                <w:szCs w:val="18"/>
              </w:rPr>
              <w:t>позволяющие получить кредит, либо иные денежные средства для оплаты расчётной (средней) стоимости жилья в части, превышающей размер предоставляемой социальной выплаты</w:t>
            </w:r>
          </w:p>
        </w:tc>
        <w:tc>
          <w:tcPr>
            <w:tcW w:w="1970" w:type="dxa"/>
          </w:tcPr>
          <w:p w:rsidR="00412926" w:rsidRDefault="00412926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Государственный материнский (семейный) капитал, областной материнский (семейный) капитал</w:t>
            </w:r>
          </w:p>
        </w:tc>
        <w:tc>
          <w:tcPr>
            <w:tcW w:w="2586" w:type="dxa"/>
          </w:tcPr>
          <w:p w:rsidR="00412926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412926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412926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412926" w:rsidRPr="00666C47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412926" w:rsidRDefault="00412926" w:rsidP="00A3001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80" w:type="dxa"/>
          </w:tcPr>
          <w:p w:rsidR="00412926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412926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412926" w:rsidRPr="0012676E" w:rsidRDefault="00412926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2339" w:type="dxa"/>
          </w:tcPr>
          <w:p w:rsidR="00412926" w:rsidRPr="00666C47" w:rsidRDefault="00412926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кумент об открытии банковского счета</w:t>
            </w:r>
          </w:p>
        </w:tc>
        <w:tc>
          <w:tcPr>
            <w:tcW w:w="1970" w:type="dxa"/>
          </w:tcPr>
          <w:p w:rsidR="00412926" w:rsidRPr="00666C47" w:rsidRDefault="00412926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говор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об открытии банковского счета</w:t>
            </w:r>
          </w:p>
        </w:tc>
        <w:tc>
          <w:tcPr>
            <w:tcW w:w="2586" w:type="dxa"/>
          </w:tcPr>
          <w:p w:rsidR="00412926" w:rsidRPr="007C568C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  <w:p w:rsidR="00412926" w:rsidRPr="007C568C" w:rsidRDefault="00412926" w:rsidP="00A3001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64" w:type="dxa"/>
          </w:tcPr>
          <w:p w:rsidR="00412926" w:rsidRPr="00666C47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412926" w:rsidRPr="00666C47" w:rsidRDefault="00412926" w:rsidP="00A30015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780" w:type="dxa"/>
          </w:tcPr>
          <w:p w:rsidR="00412926" w:rsidRPr="00666C47" w:rsidRDefault="00412926" w:rsidP="00A30015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412926" w:rsidRPr="00666C47" w:rsidRDefault="00412926" w:rsidP="00A30015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412926" w:rsidRPr="0012676E" w:rsidRDefault="00412926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2339" w:type="dxa"/>
          </w:tcPr>
          <w:p w:rsidR="00412926" w:rsidRPr="00666C47" w:rsidRDefault="00412926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авоустанавливающий документ на жилое помещение</w:t>
            </w:r>
          </w:p>
        </w:tc>
        <w:tc>
          <w:tcPr>
            <w:tcW w:w="1970" w:type="dxa"/>
          </w:tcPr>
          <w:p w:rsidR="00412926" w:rsidRPr="00666C47" w:rsidRDefault="00412926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говор купли-продажи на жилое помещение</w:t>
            </w:r>
          </w:p>
        </w:tc>
        <w:tc>
          <w:tcPr>
            <w:tcW w:w="2586" w:type="dxa"/>
          </w:tcPr>
          <w:p w:rsidR="00412926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  <w:p w:rsidR="00412926" w:rsidRPr="007C568C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412926" w:rsidRPr="007C568C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64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412926" w:rsidRPr="00666C47" w:rsidRDefault="00412926" w:rsidP="00412926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должны быть написаны разборчиво, без приписок, исправлений, не оговоренных в установленном законом порядке</w:t>
            </w:r>
          </w:p>
        </w:tc>
        <w:tc>
          <w:tcPr>
            <w:tcW w:w="1780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412926" w:rsidRPr="0012676E" w:rsidRDefault="00412926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2339" w:type="dxa"/>
          </w:tcPr>
          <w:p w:rsidR="00412926" w:rsidRPr="00666C47" w:rsidRDefault="00374133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Calibri" w:hAnsi="Times New Roman" w:cs="Times New Roman"/>
                <w:sz w:val="18"/>
                <w:szCs w:val="18"/>
                <w:lang w:eastAsia="ar-SA"/>
              </w:rPr>
              <w:t xml:space="preserve">Документ, </w:t>
            </w:r>
            <w:r w:rsidR="00412926" w:rsidRPr="00666C47">
              <w:rPr>
                <w:rFonts w:ascii="Times New Roman" w:eastAsia="Calibri" w:hAnsi="Times New Roman" w:cs="Times New Roman"/>
                <w:sz w:val="18"/>
                <w:szCs w:val="18"/>
                <w:lang w:eastAsia="ar-SA"/>
              </w:rPr>
              <w:t>подтверждающий регистрацию права собственности</w:t>
            </w:r>
          </w:p>
        </w:tc>
        <w:tc>
          <w:tcPr>
            <w:tcW w:w="1970" w:type="dxa"/>
          </w:tcPr>
          <w:p w:rsidR="00412926" w:rsidRPr="00666C47" w:rsidRDefault="00412926" w:rsidP="00F7155F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идетельство о государственной регистрации права собственности</w:t>
            </w:r>
          </w:p>
        </w:tc>
        <w:tc>
          <w:tcPr>
            <w:tcW w:w="2586" w:type="dxa"/>
          </w:tcPr>
          <w:p w:rsidR="00412926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копия заверяется специалистом на основании подлинника документа,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формирование в дело</w:t>
            </w:r>
          </w:p>
          <w:p w:rsidR="00412926" w:rsidRPr="00666C47" w:rsidRDefault="00412926" w:rsidP="00F7155F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064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одлинник предоставляется обязательно</w:t>
            </w:r>
          </w:p>
        </w:tc>
        <w:tc>
          <w:tcPr>
            <w:tcW w:w="1965" w:type="dxa"/>
          </w:tcPr>
          <w:p w:rsidR="00412926" w:rsidRPr="00666C47" w:rsidRDefault="00412926" w:rsidP="00412926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Тексты документов должны быть написаны разборчиво, без приписок, исправлений, не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оговоренных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в установленном законом порядке</w:t>
            </w:r>
          </w:p>
        </w:tc>
        <w:tc>
          <w:tcPr>
            <w:tcW w:w="1780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-</w:t>
            </w:r>
          </w:p>
        </w:tc>
        <w:tc>
          <w:tcPr>
            <w:tcW w:w="2146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412926" w:rsidRPr="00666C47" w:rsidTr="00412926">
        <w:trPr>
          <w:trHeight w:val="244"/>
        </w:trPr>
        <w:tc>
          <w:tcPr>
            <w:tcW w:w="15454" w:type="dxa"/>
            <w:gridSpan w:val="8"/>
          </w:tcPr>
          <w:p w:rsidR="00412926" w:rsidRPr="0012676E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>Наименование подуслуги № 2 «Предоставление социальной выплаты для оплаты цены договора строительного подряда на строительство индивидуального жилого дома»</w:t>
            </w:r>
          </w:p>
        </w:tc>
      </w:tr>
      <w:tr w:rsidR="003E45E5" w:rsidRPr="00666C47" w:rsidTr="00CE58A3">
        <w:tc>
          <w:tcPr>
            <w:tcW w:w="604" w:type="dxa"/>
          </w:tcPr>
          <w:p w:rsidR="00412926" w:rsidRPr="0012676E" w:rsidRDefault="00412926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2339" w:type="dxa"/>
          </w:tcPr>
          <w:p w:rsidR="00412926" w:rsidRPr="00666C47" w:rsidRDefault="00412926" w:rsidP="00FA6497">
            <w:pPr>
              <w:jc w:val="both"/>
              <w:rPr>
                <w:rFonts w:ascii="Times New Roman" w:eastAsia="Calibri" w:hAnsi="Times New Roman" w:cs="Times New Roman"/>
                <w:sz w:val="18"/>
                <w:szCs w:val="18"/>
                <w:lang w:eastAsia="ar-SA"/>
              </w:rPr>
            </w:pPr>
            <w:r>
              <w:rPr>
                <w:rFonts w:ascii="Times New Roman" w:eastAsia="Calibri" w:hAnsi="Times New Roman" w:cs="Times New Roman"/>
                <w:sz w:val="18"/>
                <w:szCs w:val="18"/>
                <w:lang w:eastAsia="ar-SA"/>
              </w:rPr>
              <w:t>З</w:t>
            </w:r>
            <w:r w:rsidRPr="00666C47">
              <w:rPr>
                <w:rFonts w:ascii="Times New Roman" w:eastAsia="Calibri" w:hAnsi="Times New Roman" w:cs="Times New Roman"/>
                <w:sz w:val="18"/>
                <w:szCs w:val="18"/>
                <w:lang w:eastAsia="ar-SA"/>
              </w:rPr>
              <w:t>аявление</w:t>
            </w:r>
          </w:p>
        </w:tc>
        <w:tc>
          <w:tcPr>
            <w:tcW w:w="1970" w:type="dxa"/>
          </w:tcPr>
          <w:p w:rsidR="00412926" w:rsidRPr="00666C47" w:rsidRDefault="00412926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аявление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по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форме</w:t>
            </w:r>
          </w:p>
          <w:p w:rsidR="00412926" w:rsidRPr="00666C47" w:rsidRDefault="00412926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/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ование в дело</w:t>
            </w:r>
          </w:p>
        </w:tc>
        <w:tc>
          <w:tcPr>
            <w:tcW w:w="2064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412926" w:rsidRDefault="00412926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заявлении указывается:</w:t>
            </w:r>
          </w:p>
          <w:p w:rsidR="00412926" w:rsidRPr="00666C47" w:rsidRDefault="00412926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) фамилия, имя, отчество (полностью), место проживания;  телефон;</w:t>
            </w:r>
          </w:p>
          <w:p w:rsidR="00412926" w:rsidRPr="00666C47" w:rsidRDefault="00412926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состав семьи;</w:t>
            </w:r>
          </w:p>
          <w:p w:rsidR="00412926" w:rsidRPr="00666C47" w:rsidRDefault="00412926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) дата заполнения заявления; </w:t>
            </w:r>
          </w:p>
          <w:p w:rsidR="00412926" w:rsidRPr="00666C47" w:rsidRDefault="00412926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4) подпись заявителя;</w:t>
            </w:r>
          </w:p>
          <w:p w:rsidR="00412926" w:rsidRPr="00666C47" w:rsidRDefault="00412926" w:rsidP="00F1423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5) перечень прилагаемых документов</w:t>
            </w:r>
          </w:p>
        </w:tc>
        <w:tc>
          <w:tcPr>
            <w:tcW w:w="1780" w:type="dxa"/>
          </w:tcPr>
          <w:p w:rsidR="00412926" w:rsidRPr="00260F78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260F78">
              <w:rPr>
                <w:rFonts w:ascii="Times New Roman" w:hAnsi="Times New Roman" w:cs="Times New Roman"/>
                <w:sz w:val="18"/>
                <w:szCs w:val="18"/>
              </w:rPr>
              <w:t>Приложение № 1</w:t>
            </w:r>
          </w:p>
          <w:p w:rsidR="00412926" w:rsidRPr="00260F78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412926" w:rsidRPr="00260F78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412926" w:rsidRPr="00260F78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46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ложение № 2</w:t>
            </w:r>
          </w:p>
        </w:tc>
      </w:tr>
      <w:tr w:rsidR="003E45E5" w:rsidRPr="00666C47" w:rsidTr="00CE58A3">
        <w:tc>
          <w:tcPr>
            <w:tcW w:w="604" w:type="dxa"/>
          </w:tcPr>
          <w:p w:rsidR="00412926" w:rsidRPr="0012676E" w:rsidRDefault="00412926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2339" w:type="dxa"/>
          </w:tcPr>
          <w:p w:rsidR="00412926" w:rsidRPr="00666C47" w:rsidRDefault="00412926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удостоверяющие личность каждого члена семьи </w:t>
            </w:r>
          </w:p>
        </w:tc>
        <w:tc>
          <w:tcPr>
            <w:tcW w:w="1970" w:type="dxa"/>
          </w:tcPr>
          <w:p w:rsidR="00412926" w:rsidRPr="00666C47" w:rsidRDefault="00412926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аспорт, свидетельство о рождении</w:t>
            </w:r>
          </w:p>
        </w:tc>
        <w:tc>
          <w:tcPr>
            <w:tcW w:w="2586" w:type="dxa"/>
          </w:tcPr>
          <w:p w:rsidR="00412926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412926" w:rsidRPr="00666C47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</w:tc>
        <w:tc>
          <w:tcPr>
            <w:tcW w:w="1965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ы, удостоверяющие личность каждого члена семьи</w:t>
            </w:r>
          </w:p>
        </w:tc>
        <w:tc>
          <w:tcPr>
            <w:tcW w:w="1780" w:type="dxa"/>
          </w:tcPr>
          <w:p w:rsidR="00412926" w:rsidRPr="00260F78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412926" w:rsidRPr="0012676E" w:rsidRDefault="00412926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2339" w:type="dxa"/>
          </w:tcPr>
          <w:p w:rsidR="00412926" w:rsidRDefault="00412926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</w:t>
            </w:r>
            <w:r w:rsidR="00265A8A">
              <w:rPr>
                <w:rFonts w:ascii="Times New Roman" w:hAnsi="Times New Roman" w:cs="Times New Roman"/>
                <w:sz w:val="18"/>
                <w:szCs w:val="18"/>
              </w:rPr>
              <w:t xml:space="preserve"> заключении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брак</w:t>
            </w:r>
            <w:r w:rsidR="00265A8A">
              <w:rPr>
                <w:rFonts w:ascii="Times New Roman" w:hAnsi="Times New Roman" w:cs="Times New Roman"/>
                <w:sz w:val="18"/>
                <w:szCs w:val="18"/>
              </w:rPr>
              <w:t>а</w:t>
            </w:r>
          </w:p>
        </w:tc>
        <w:tc>
          <w:tcPr>
            <w:tcW w:w="1970" w:type="dxa"/>
          </w:tcPr>
          <w:p w:rsidR="00412926" w:rsidRDefault="00412926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заключении брака (о расторжении брака)</w:t>
            </w:r>
          </w:p>
          <w:p w:rsidR="00412926" w:rsidRDefault="00412926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412926" w:rsidRDefault="00412926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412926" w:rsidRDefault="00412926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412926" w:rsidRPr="00666C47" w:rsidRDefault="00412926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412926" w:rsidRPr="00666C47" w:rsidRDefault="00412926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412926" w:rsidRDefault="00412926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  <w:p w:rsidR="00412926" w:rsidRPr="00666C47" w:rsidRDefault="00412926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412926" w:rsidRDefault="00412926" w:rsidP="00265A8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а неполную семью не распространяется</w:t>
            </w:r>
          </w:p>
        </w:tc>
        <w:tc>
          <w:tcPr>
            <w:tcW w:w="1780" w:type="dxa"/>
          </w:tcPr>
          <w:p w:rsidR="00412926" w:rsidRPr="00260F78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2339" w:type="dxa"/>
          </w:tcPr>
          <w:p w:rsidR="001D3C9A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признание молодой семьи нуждающейся в жилых помещениях</w:t>
            </w:r>
          </w:p>
        </w:tc>
        <w:tc>
          <w:tcPr>
            <w:tcW w:w="1970" w:type="dxa"/>
          </w:tcPr>
          <w:p w:rsidR="001D3C9A" w:rsidRDefault="001D3C9A" w:rsidP="00412926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Распоряжение администрации Асбестовского городского округа </w:t>
            </w:r>
          </w:p>
        </w:tc>
        <w:tc>
          <w:tcPr>
            <w:tcW w:w="2586" w:type="dxa"/>
          </w:tcPr>
          <w:p w:rsidR="001D3C9A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1D3C9A" w:rsidRDefault="001D3C9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1D3C9A" w:rsidRDefault="001D3C9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1D3C9A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965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1D3C9A" w:rsidRPr="00260F78" w:rsidRDefault="001D3C9A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1D3C9A" w:rsidRPr="00666C47" w:rsidRDefault="001D3C9A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2339" w:type="dxa"/>
          </w:tcPr>
          <w:p w:rsidR="001D3C9A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ы, подтверждающие признание молодой семьи как семьи</w:t>
            </w:r>
            <w:r w:rsidR="002A510E"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имеющей доходы, </w:t>
            </w:r>
            <w:r w:rsidRPr="00F7155F">
              <w:rPr>
                <w:rFonts w:ascii="Times New Roman" w:hAnsi="Times New Roman"/>
                <w:sz w:val="18"/>
                <w:szCs w:val="18"/>
              </w:rPr>
              <w:t>позволяющие получить кредит, либо иные денежные средства для оплаты расчётной (средней) стоимости жилья в части, превышающей размер предоставляемой социальной выплаты</w:t>
            </w:r>
          </w:p>
        </w:tc>
        <w:tc>
          <w:tcPr>
            <w:tcW w:w="1970" w:type="dxa"/>
          </w:tcPr>
          <w:p w:rsidR="001D3C9A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Государственный материнский (семейный) капитал, областной материнский (семейный) капитал</w:t>
            </w:r>
          </w:p>
        </w:tc>
        <w:tc>
          <w:tcPr>
            <w:tcW w:w="2586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1D3C9A" w:rsidRPr="00260F78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6</w:t>
            </w:r>
          </w:p>
        </w:tc>
        <w:tc>
          <w:tcPr>
            <w:tcW w:w="2339" w:type="dxa"/>
          </w:tcPr>
          <w:p w:rsidR="001D3C9A" w:rsidRPr="00666C47" w:rsidRDefault="001D3C9A" w:rsidP="00FA6497">
            <w:pPr>
              <w:jc w:val="both"/>
              <w:rPr>
                <w:rFonts w:ascii="Times New Roman" w:eastAsia="Calibri" w:hAnsi="Times New Roman" w:cs="Times New Roman"/>
                <w:sz w:val="18"/>
                <w:szCs w:val="18"/>
                <w:lang w:eastAsia="ar-SA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кумент об открытии банковского счета</w:t>
            </w:r>
          </w:p>
        </w:tc>
        <w:tc>
          <w:tcPr>
            <w:tcW w:w="1970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говор об открытии банковского счета</w:t>
            </w:r>
          </w:p>
        </w:tc>
        <w:tc>
          <w:tcPr>
            <w:tcW w:w="2586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1D3C9A" w:rsidRDefault="001D3C9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1D3C9A" w:rsidRPr="00666C47" w:rsidRDefault="001D3C9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1D3C9A" w:rsidRPr="00666C47" w:rsidRDefault="001D3C9A" w:rsidP="001D3C9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1D3C9A" w:rsidRPr="00666C47" w:rsidRDefault="001D3C9A" w:rsidP="001D3C9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780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2339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строительство индивидуального жилого дома</w:t>
            </w:r>
          </w:p>
        </w:tc>
        <w:tc>
          <w:tcPr>
            <w:tcW w:w="1970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говор строительного подряда</w:t>
            </w:r>
          </w:p>
        </w:tc>
        <w:tc>
          <w:tcPr>
            <w:tcW w:w="2586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1D3C9A" w:rsidRPr="007C568C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1D3C9A" w:rsidRPr="00666C47" w:rsidRDefault="001D3C9A" w:rsidP="001D3C9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2339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разрешение на строительство</w:t>
            </w:r>
          </w:p>
        </w:tc>
        <w:tc>
          <w:tcPr>
            <w:tcW w:w="1970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Разрешение на строительство индивидуального жилого дома</w:t>
            </w:r>
          </w:p>
        </w:tc>
        <w:tc>
          <w:tcPr>
            <w:tcW w:w="2586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1D3C9A" w:rsidRPr="007C568C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1D3C9A" w:rsidRPr="00666C47" w:rsidRDefault="001D3C9A" w:rsidP="001D3C9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2339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авоустанавливающий документ на земельный участок</w:t>
            </w:r>
          </w:p>
        </w:tc>
        <w:tc>
          <w:tcPr>
            <w:tcW w:w="1970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идетельство о государственной регистрации права собственности</w:t>
            </w:r>
          </w:p>
        </w:tc>
        <w:tc>
          <w:tcPr>
            <w:tcW w:w="2586" w:type="dxa"/>
          </w:tcPr>
          <w:p w:rsidR="00283AE3" w:rsidRDefault="00283AE3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283AE3" w:rsidRDefault="00283AE3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1D3C9A" w:rsidRPr="00666C47" w:rsidRDefault="00283AE3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1D3C9A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1D3C9A" w:rsidRPr="00666C47" w:rsidRDefault="001D3C9A" w:rsidP="00265A8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1D3C9A" w:rsidRPr="00666C47" w:rsidTr="00CE58A3">
        <w:trPr>
          <w:trHeight w:val="735"/>
        </w:trPr>
        <w:tc>
          <w:tcPr>
            <w:tcW w:w="15454" w:type="dxa"/>
            <w:gridSpan w:val="8"/>
          </w:tcPr>
          <w:p w:rsidR="001D3C9A" w:rsidRPr="0012676E" w:rsidRDefault="00283AE3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</w:t>
            </w:r>
            <w:r w:rsidR="001D3C9A"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t>подуслуги № 3 «П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супругов в молодой семье является членом жилищного, жилищно-строительного, жилищного нак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опительного кооператива (далее -</w:t>
            </w:r>
            <w:r w:rsidR="001D3C9A"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кооператив), после уплаты которого жилое помещение переходит в собственность этой молодой семьи»</w:t>
            </w:r>
          </w:p>
        </w:tc>
      </w:tr>
      <w:tr w:rsidR="003E45E5" w:rsidRPr="00666C47" w:rsidTr="00CE58A3">
        <w:trPr>
          <w:trHeight w:val="2757"/>
        </w:trPr>
        <w:tc>
          <w:tcPr>
            <w:tcW w:w="60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2339" w:type="dxa"/>
          </w:tcPr>
          <w:p w:rsidR="001D3C9A" w:rsidRPr="00666C47" w:rsidRDefault="00283AE3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="001D3C9A" w:rsidRPr="00666C47">
              <w:rPr>
                <w:rFonts w:ascii="Times New Roman" w:hAnsi="Times New Roman" w:cs="Times New Roman"/>
                <w:sz w:val="18"/>
                <w:szCs w:val="18"/>
              </w:rPr>
              <w:t>аявление</w:t>
            </w:r>
          </w:p>
        </w:tc>
        <w:tc>
          <w:tcPr>
            <w:tcW w:w="1970" w:type="dxa"/>
          </w:tcPr>
          <w:p w:rsidR="001D3C9A" w:rsidRPr="00666C47" w:rsidRDefault="00283AE3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="001D3C9A"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аявление </w:t>
            </w:r>
            <w:r w:rsidR="001D3C9A">
              <w:rPr>
                <w:rFonts w:ascii="Times New Roman" w:hAnsi="Times New Roman" w:cs="Times New Roman"/>
                <w:sz w:val="18"/>
                <w:szCs w:val="18"/>
              </w:rPr>
              <w:t xml:space="preserve">по </w:t>
            </w:r>
            <w:r w:rsidR="001D3C9A" w:rsidRPr="00666C47">
              <w:rPr>
                <w:rFonts w:ascii="Times New Roman" w:hAnsi="Times New Roman" w:cs="Times New Roman"/>
                <w:sz w:val="18"/>
                <w:szCs w:val="18"/>
              </w:rPr>
              <w:t>форме</w:t>
            </w:r>
          </w:p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1D3C9A" w:rsidRPr="00666C47" w:rsidRDefault="001D3C9A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/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1D3C9A" w:rsidRPr="00666C47" w:rsidRDefault="00283AE3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ование в дело</w:t>
            </w:r>
          </w:p>
        </w:tc>
        <w:tc>
          <w:tcPr>
            <w:tcW w:w="2064" w:type="dxa"/>
          </w:tcPr>
          <w:p w:rsidR="001D3C9A" w:rsidRPr="00666C47" w:rsidRDefault="001D3C9A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1D3C9A" w:rsidRPr="00666C47" w:rsidRDefault="001D3C9A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283AE3" w:rsidRDefault="001D3C9A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заявлении указывается:</w:t>
            </w:r>
          </w:p>
          <w:p w:rsidR="001D3C9A" w:rsidRPr="00666C47" w:rsidRDefault="001D3C9A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) фамилия, имя, отчество (полностью), место проживания;  телефон;</w:t>
            </w:r>
          </w:p>
          <w:p w:rsidR="001D3C9A" w:rsidRPr="00666C47" w:rsidRDefault="001D3C9A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состав семьи;</w:t>
            </w:r>
          </w:p>
          <w:p w:rsidR="001D3C9A" w:rsidRPr="00666C47" w:rsidRDefault="001D3C9A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) дата заполнения заявления; </w:t>
            </w:r>
          </w:p>
          <w:p w:rsidR="001D3C9A" w:rsidRPr="00666C47" w:rsidRDefault="001D3C9A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4) подпись заявителя;</w:t>
            </w:r>
          </w:p>
          <w:p w:rsidR="001D3C9A" w:rsidRPr="00666C47" w:rsidRDefault="001D3C9A" w:rsidP="00F1423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5) </w:t>
            </w:r>
            <w:r w:rsidR="00283AE3">
              <w:rPr>
                <w:rFonts w:ascii="Times New Roman" w:hAnsi="Times New Roman" w:cs="Times New Roman"/>
                <w:sz w:val="18"/>
                <w:szCs w:val="18"/>
              </w:rPr>
              <w:t>перечень прилагаемых документов</w:t>
            </w:r>
          </w:p>
        </w:tc>
        <w:tc>
          <w:tcPr>
            <w:tcW w:w="1780" w:type="dxa"/>
          </w:tcPr>
          <w:p w:rsidR="001D3C9A" w:rsidRPr="00260F78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260F78">
              <w:rPr>
                <w:rFonts w:ascii="Times New Roman" w:hAnsi="Times New Roman" w:cs="Times New Roman"/>
                <w:sz w:val="18"/>
                <w:szCs w:val="18"/>
              </w:rPr>
              <w:t>Приложение № 1</w:t>
            </w:r>
          </w:p>
          <w:p w:rsidR="001D3C9A" w:rsidRPr="00260F78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1D3C9A" w:rsidRPr="00260F78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1D3C9A" w:rsidRPr="00260F78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46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ложение № 2</w:t>
            </w:r>
          </w:p>
        </w:tc>
      </w:tr>
      <w:tr w:rsidR="003E45E5" w:rsidRPr="00666C47" w:rsidTr="00CE58A3">
        <w:trPr>
          <w:trHeight w:val="297"/>
        </w:trPr>
        <w:tc>
          <w:tcPr>
            <w:tcW w:w="604" w:type="dxa"/>
          </w:tcPr>
          <w:p w:rsidR="00265A8A" w:rsidRPr="0012676E" w:rsidRDefault="00265A8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2339" w:type="dxa"/>
          </w:tcPr>
          <w:p w:rsidR="00265A8A" w:rsidRPr="00666C47" w:rsidRDefault="00265A8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удостоверяющие личность каждого члена семьи </w:t>
            </w:r>
          </w:p>
        </w:tc>
        <w:tc>
          <w:tcPr>
            <w:tcW w:w="1970" w:type="dxa"/>
          </w:tcPr>
          <w:p w:rsidR="00265A8A" w:rsidRPr="00666C47" w:rsidRDefault="00265A8A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аспорт, свидетельство о рождении</w:t>
            </w:r>
          </w:p>
        </w:tc>
        <w:tc>
          <w:tcPr>
            <w:tcW w:w="2586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265A8A" w:rsidRDefault="00265A8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265A8A" w:rsidRPr="00666C47" w:rsidRDefault="00265A8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</w:tc>
        <w:tc>
          <w:tcPr>
            <w:tcW w:w="1965" w:type="dxa"/>
          </w:tcPr>
          <w:p w:rsidR="00265A8A" w:rsidRPr="00666C47" w:rsidRDefault="00265A8A" w:rsidP="00265A8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80" w:type="dxa"/>
          </w:tcPr>
          <w:p w:rsidR="00265A8A" w:rsidRPr="00260F78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rPr>
          <w:trHeight w:val="287"/>
        </w:trPr>
        <w:tc>
          <w:tcPr>
            <w:tcW w:w="604" w:type="dxa"/>
          </w:tcPr>
          <w:p w:rsidR="00265A8A" w:rsidRPr="0012676E" w:rsidRDefault="00265A8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3</w:t>
            </w:r>
          </w:p>
        </w:tc>
        <w:tc>
          <w:tcPr>
            <w:tcW w:w="2339" w:type="dxa"/>
          </w:tcPr>
          <w:p w:rsidR="00265A8A" w:rsidRDefault="00265A8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браке</w:t>
            </w:r>
          </w:p>
        </w:tc>
        <w:tc>
          <w:tcPr>
            <w:tcW w:w="1970" w:type="dxa"/>
          </w:tcPr>
          <w:p w:rsidR="00265A8A" w:rsidRDefault="00265A8A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заключении брака (о расторжении брака)</w:t>
            </w:r>
          </w:p>
          <w:p w:rsidR="00265A8A" w:rsidRDefault="00265A8A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  <w:p w:rsidR="00265A8A" w:rsidRPr="00666C47" w:rsidRDefault="00265A8A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265A8A" w:rsidRDefault="00265A8A" w:rsidP="00265A8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а неполную семью не распространяется</w:t>
            </w:r>
          </w:p>
        </w:tc>
        <w:tc>
          <w:tcPr>
            <w:tcW w:w="1780" w:type="dxa"/>
          </w:tcPr>
          <w:p w:rsidR="00265A8A" w:rsidRPr="00260F78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rPr>
          <w:trHeight w:val="277"/>
        </w:trPr>
        <w:tc>
          <w:tcPr>
            <w:tcW w:w="604" w:type="dxa"/>
          </w:tcPr>
          <w:p w:rsidR="00265A8A" w:rsidRPr="0012676E" w:rsidRDefault="00265A8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2339" w:type="dxa"/>
          </w:tcPr>
          <w:p w:rsidR="00265A8A" w:rsidRDefault="00265A8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признание молодой семьи</w:t>
            </w:r>
            <w:r w:rsidR="00DC4DF2"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нуждающейся в жилых помещениях</w:t>
            </w:r>
          </w:p>
        </w:tc>
        <w:tc>
          <w:tcPr>
            <w:tcW w:w="1970" w:type="dxa"/>
          </w:tcPr>
          <w:p w:rsidR="00265A8A" w:rsidRDefault="00265A8A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Распоряжение администрации Асбестовского городского округа </w:t>
            </w:r>
          </w:p>
        </w:tc>
        <w:tc>
          <w:tcPr>
            <w:tcW w:w="2586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265A8A" w:rsidRDefault="00265A8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265A8A" w:rsidRDefault="00265A8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965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265A8A" w:rsidRPr="00260F78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rPr>
          <w:trHeight w:val="267"/>
        </w:trPr>
        <w:tc>
          <w:tcPr>
            <w:tcW w:w="604" w:type="dxa"/>
          </w:tcPr>
          <w:p w:rsidR="00265A8A" w:rsidRPr="0012676E" w:rsidRDefault="00265A8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2339" w:type="dxa"/>
          </w:tcPr>
          <w:p w:rsidR="00265A8A" w:rsidRDefault="00265A8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ы, подтверждающие признание молодой семьи как семьи</w:t>
            </w:r>
            <w:r w:rsidR="00DC4DF2"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имеющей доходы, </w:t>
            </w:r>
            <w:r w:rsidRPr="00F7155F">
              <w:rPr>
                <w:rFonts w:ascii="Times New Roman" w:hAnsi="Times New Roman"/>
                <w:sz w:val="18"/>
                <w:szCs w:val="18"/>
              </w:rPr>
              <w:t>позволяющие получить кредит, либо иные денежные средства для оплаты расчётной (средней) стоимости жилья в части, превышающей размер предоставляемой социальной выплаты</w:t>
            </w:r>
          </w:p>
        </w:tc>
        <w:tc>
          <w:tcPr>
            <w:tcW w:w="1970" w:type="dxa"/>
          </w:tcPr>
          <w:p w:rsidR="00265A8A" w:rsidRDefault="00265A8A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Государственный материнский (семейный) капитал, областной материнский (семейный) капитал</w:t>
            </w:r>
          </w:p>
        </w:tc>
        <w:tc>
          <w:tcPr>
            <w:tcW w:w="2586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265A8A" w:rsidRPr="00260F78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265A8A" w:rsidRPr="0012676E" w:rsidRDefault="00265A8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2339" w:type="dxa"/>
          </w:tcPr>
          <w:p w:rsidR="00265A8A" w:rsidRPr="00666C47" w:rsidRDefault="00265A8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 об открытии банковского счета</w:t>
            </w:r>
          </w:p>
        </w:tc>
        <w:tc>
          <w:tcPr>
            <w:tcW w:w="1970" w:type="dxa"/>
          </w:tcPr>
          <w:p w:rsidR="00265A8A" w:rsidRPr="00666C47" w:rsidRDefault="00265A8A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говор об открытии банковского счета</w:t>
            </w:r>
          </w:p>
        </w:tc>
        <w:tc>
          <w:tcPr>
            <w:tcW w:w="2586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265A8A" w:rsidRDefault="00265A8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265A8A" w:rsidRPr="00666C47" w:rsidRDefault="00265A8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265A8A" w:rsidRPr="00666C47" w:rsidRDefault="00265A8A" w:rsidP="00265A8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265A8A" w:rsidRPr="00666C47" w:rsidRDefault="00265A8A" w:rsidP="00265A8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780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265A8A">
        <w:trPr>
          <w:trHeight w:val="2312"/>
        </w:trPr>
        <w:tc>
          <w:tcPr>
            <w:tcW w:w="60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2339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авка об оставшейся неуплаченной сумме паевого взноса</w:t>
            </w:r>
          </w:p>
        </w:tc>
        <w:tc>
          <w:tcPr>
            <w:tcW w:w="1970" w:type="dxa"/>
          </w:tcPr>
          <w:p w:rsidR="001D3C9A" w:rsidRPr="00666C47" w:rsidRDefault="00DC4DF2" w:rsidP="00DC4D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1D3C9A" w:rsidRPr="00666C47">
              <w:rPr>
                <w:rFonts w:ascii="Times New Roman" w:hAnsi="Times New Roman" w:cs="Times New Roman"/>
                <w:sz w:val="18"/>
                <w:szCs w:val="18"/>
              </w:rPr>
              <w:t>правка об оставшейся неуплаченной сумме паевого взноса, необходимой для приобретения права собственности на жилое помещение, переданное кооперативом в пользование</w:t>
            </w:r>
          </w:p>
        </w:tc>
        <w:tc>
          <w:tcPr>
            <w:tcW w:w="2586" w:type="dxa"/>
          </w:tcPr>
          <w:p w:rsidR="001D3C9A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0</w:t>
            </w:r>
          </w:p>
          <w:p w:rsidR="001D3C9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64" w:type="dxa"/>
          </w:tcPr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Подлинник </w:t>
            </w:r>
          </w:p>
        </w:tc>
        <w:tc>
          <w:tcPr>
            <w:tcW w:w="1965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1D3C9A" w:rsidRDefault="00265A8A" w:rsidP="00265A8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.</w:t>
            </w:r>
          </w:p>
          <w:p w:rsidR="00265A8A" w:rsidRPr="00666C47" w:rsidRDefault="00265A8A" w:rsidP="00DC4DF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 документ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долж</w:t>
            </w:r>
            <w:r w:rsidR="00DC4DF2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 быть написан разборчиво, без приписок, исправлений, не оговоренных в установленном законом порядке</w:t>
            </w:r>
          </w:p>
        </w:tc>
        <w:tc>
          <w:tcPr>
            <w:tcW w:w="1780" w:type="dxa"/>
          </w:tcPr>
          <w:p w:rsidR="001D3C9A" w:rsidRPr="00666C47" w:rsidRDefault="001D3C9A" w:rsidP="00BD063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1D3C9A" w:rsidRPr="00666C47" w:rsidRDefault="001D3C9A" w:rsidP="00BD063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2339" w:type="dxa"/>
          </w:tcPr>
          <w:p w:rsidR="001D3C9A" w:rsidRPr="00666C47" w:rsidRDefault="00265A8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Устав кооператива</w:t>
            </w:r>
          </w:p>
        </w:tc>
        <w:tc>
          <w:tcPr>
            <w:tcW w:w="1970" w:type="dxa"/>
          </w:tcPr>
          <w:p w:rsidR="001D3C9A" w:rsidRPr="00666C47" w:rsidRDefault="00265A8A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У</w:t>
            </w:r>
            <w:r w:rsidR="001D3C9A" w:rsidRPr="00666C47">
              <w:rPr>
                <w:rFonts w:ascii="Times New Roman" w:hAnsi="Times New Roman" w:cs="Times New Roman"/>
                <w:sz w:val="18"/>
                <w:szCs w:val="18"/>
              </w:rPr>
              <w:t>став кооператива</w:t>
            </w:r>
          </w:p>
          <w:p w:rsidR="001D3C9A" w:rsidRPr="00666C47" w:rsidRDefault="001D3C9A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1D3C9A" w:rsidRPr="005F1C10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 w:rsidRPr="005F1C10">
              <w:rPr>
                <w:rFonts w:ascii="Times New Roman" w:hAnsi="Times New Roman" w:cs="Times New Roman"/>
                <w:sz w:val="18"/>
                <w:szCs w:val="18"/>
              </w:rPr>
              <w:t>/1</w:t>
            </w:r>
          </w:p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  <w:p w:rsidR="001D3C9A" w:rsidRPr="005F1C10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64" w:type="dxa"/>
          </w:tcPr>
          <w:p w:rsidR="001D3C9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веренная копия устава кооператива</w:t>
            </w:r>
          </w:p>
        </w:tc>
        <w:tc>
          <w:tcPr>
            <w:tcW w:w="1965" w:type="dxa"/>
          </w:tcPr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8B4578" w:rsidRDefault="008B4578" w:rsidP="008B457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.</w:t>
            </w:r>
          </w:p>
          <w:p w:rsidR="001D3C9A" w:rsidRPr="00666C47" w:rsidRDefault="001D3C9A" w:rsidP="008B457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 документ</w:t>
            </w:r>
            <w:r w:rsidR="00265A8A"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долж</w:t>
            </w:r>
            <w:r w:rsidR="00DC4DF2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н быть написан разборчиво, без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риписок, исправлений, не оговоренных в установленном законом порядке</w:t>
            </w:r>
          </w:p>
        </w:tc>
        <w:tc>
          <w:tcPr>
            <w:tcW w:w="1780" w:type="dxa"/>
          </w:tcPr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-</w:t>
            </w:r>
          </w:p>
        </w:tc>
        <w:tc>
          <w:tcPr>
            <w:tcW w:w="2146" w:type="dxa"/>
          </w:tcPr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9</w:t>
            </w:r>
          </w:p>
        </w:tc>
        <w:tc>
          <w:tcPr>
            <w:tcW w:w="2339" w:type="dxa"/>
          </w:tcPr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писка из реестра членов кооператива</w:t>
            </w:r>
          </w:p>
        </w:tc>
        <w:tc>
          <w:tcPr>
            <w:tcW w:w="1970" w:type="dxa"/>
          </w:tcPr>
          <w:p w:rsidR="008B4578" w:rsidRPr="00666C47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ыписка из реестра ч</w:t>
            </w:r>
            <w:r w:rsidR="000D13F7">
              <w:rPr>
                <w:rFonts w:ascii="Times New Roman" w:hAnsi="Times New Roman" w:cs="Times New Roman"/>
                <w:sz w:val="18"/>
                <w:szCs w:val="18"/>
              </w:rPr>
              <w:t>ленов кооператива, подтверждающая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членство в кооперативе</w:t>
            </w:r>
          </w:p>
          <w:p w:rsidR="008B4578" w:rsidRPr="00666C47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8B4578" w:rsidRPr="005F1C10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F1C10">
              <w:rPr>
                <w:rFonts w:ascii="Times New Roman" w:hAnsi="Times New Roman" w:cs="Times New Roman"/>
                <w:sz w:val="18"/>
                <w:szCs w:val="18"/>
              </w:rPr>
              <w:t>1/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8B4578" w:rsidRPr="00666C47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  <w:p w:rsidR="008B4578" w:rsidRPr="005F1C10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64" w:type="dxa"/>
          </w:tcPr>
          <w:p w:rsidR="008B4578" w:rsidRPr="00666C47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Подлинник </w:t>
            </w:r>
          </w:p>
        </w:tc>
        <w:tc>
          <w:tcPr>
            <w:tcW w:w="1965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8B4578" w:rsidRDefault="008B4578" w:rsidP="004C6AC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.</w:t>
            </w:r>
          </w:p>
          <w:p w:rsidR="008B4578" w:rsidRPr="00666C47" w:rsidRDefault="008B4578" w:rsidP="008B457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 документ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долж</w:t>
            </w:r>
            <w:r w:rsidR="00DC4DF2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 быть написан разборчиво, без приписок, исправлений, не оговоренных в установленном законом порядке</w:t>
            </w:r>
          </w:p>
        </w:tc>
        <w:tc>
          <w:tcPr>
            <w:tcW w:w="1780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0</w:t>
            </w:r>
          </w:p>
        </w:tc>
        <w:tc>
          <w:tcPr>
            <w:tcW w:w="2339" w:type="dxa"/>
          </w:tcPr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идетельство о государственной регистрации права собственности кооператива на жилое помещение</w:t>
            </w:r>
          </w:p>
        </w:tc>
        <w:tc>
          <w:tcPr>
            <w:tcW w:w="1970" w:type="dxa"/>
          </w:tcPr>
          <w:p w:rsidR="008B4578" w:rsidRPr="00666C47" w:rsidRDefault="008B4578" w:rsidP="00265A8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идетельство о государственной регистрации права собственности кооператива на жилое помещение, которое приобретено для молодой семьи - участницы подпрограммы</w:t>
            </w:r>
          </w:p>
        </w:tc>
        <w:tc>
          <w:tcPr>
            <w:tcW w:w="2586" w:type="dxa"/>
          </w:tcPr>
          <w:p w:rsidR="008B4578" w:rsidRPr="005F1C10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F1C10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/1</w:t>
            </w:r>
          </w:p>
          <w:p w:rsidR="008B4578" w:rsidRPr="00666C47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  <w:p w:rsidR="008B4578" w:rsidRPr="005F1C10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64" w:type="dxa"/>
          </w:tcPr>
          <w:p w:rsidR="008B4578" w:rsidRPr="00666C47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</w:tc>
        <w:tc>
          <w:tcPr>
            <w:tcW w:w="1965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8B4578" w:rsidRDefault="008B4578" w:rsidP="004C6AC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.</w:t>
            </w:r>
          </w:p>
          <w:p w:rsidR="008B4578" w:rsidRPr="00666C47" w:rsidRDefault="008B4578" w:rsidP="008B457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 документ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долж</w:t>
            </w:r>
            <w:r w:rsidR="00DC4DF2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 быть написан разборчиво, без приписок, исправлений, не оговоренных в установленном законом порядке</w:t>
            </w:r>
          </w:p>
        </w:tc>
        <w:tc>
          <w:tcPr>
            <w:tcW w:w="1780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8B4578" w:rsidRPr="0012676E" w:rsidRDefault="008B4578" w:rsidP="000064D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1</w:t>
            </w:r>
          </w:p>
        </w:tc>
        <w:tc>
          <w:tcPr>
            <w:tcW w:w="2339" w:type="dxa"/>
          </w:tcPr>
          <w:p w:rsidR="008B4578" w:rsidRPr="00666C47" w:rsidRDefault="008B4578" w:rsidP="008B4578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Р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шение о передаче жилого помещения в пользование члена кооператива</w:t>
            </w:r>
          </w:p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0" w:type="dxa"/>
          </w:tcPr>
          <w:p w:rsidR="008B4578" w:rsidRPr="00666C47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Р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шение о передаче жилого помещения в пользование члена кооператива</w:t>
            </w:r>
          </w:p>
          <w:p w:rsidR="008B4578" w:rsidRPr="00666C47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/1</w:t>
            </w:r>
          </w:p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64" w:type="dxa"/>
          </w:tcPr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8B4578" w:rsidRDefault="008B4578" w:rsidP="008B457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8B4578" w:rsidRPr="00666C47" w:rsidRDefault="008B4578" w:rsidP="008B457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 документ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долж</w:t>
            </w:r>
            <w:r w:rsidR="006A6B9D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 быть написан разборчиво, без приписок, исправлений, не оговоренных в установленном законом порядке</w:t>
            </w:r>
          </w:p>
        </w:tc>
        <w:tc>
          <w:tcPr>
            <w:tcW w:w="1780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8B4578" w:rsidRPr="00666C47" w:rsidTr="008B4578">
        <w:trPr>
          <w:trHeight w:val="345"/>
        </w:trPr>
        <w:tc>
          <w:tcPr>
            <w:tcW w:w="15454" w:type="dxa"/>
            <w:gridSpan w:val="8"/>
          </w:tcPr>
          <w:p w:rsidR="003E45E5" w:rsidRDefault="008B4578" w:rsidP="008B4578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</w:t>
            </w:r>
            <w:r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t>подуслуги № 4 «Предоставление социальной выплаты для уплаты первоначального взноса при получении жилищного кредита, в том числе ипотечного, или</w:t>
            </w:r>
          </w:p>
          <w:p w:rsidR="008B4578" w:rsidRPr="0012676E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жилищного займа на приобретение жилого помещения или строительство индивидуального жилого дома»</w:t>
            </w:r>
          </w:p>
        </w:tc>
      </w:tr>
      <w:tr w:rsidR="003E45E5" w:rsidRPr="00666C47" w:rsidTr="00CE58A3">
        <w:tc>
          <w:tcPr>
            <w:tcW w:w="60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2339" w:type="dxa"/>
          </w:tcPr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аявление</w:t>
            </w:r>
          </w:p>
        </w:tc>
        <w:tc>
          <w:tcPr>
            <w:tcW w:w="1970" w:type="dxa"/>
          </w:tcPr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аявление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по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форме</w:t>
            </w:r>
          </w:p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/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64" w:type="dxa"/>
          </w:tcPr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Подлинник </w:t>
            </w:r>
          </w:p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8B4578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В заявлении указывается: </w:t>
            </w:r>
          </w:p>
          <w:p w:rsidR="008B4578" w:rsidRPr="00666C47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) фамилия, имя, отчество (полностью), место проживания;  телефон;</w:t>
            </w:r>
          </w:p>
          <w:p w:rsidR="008B4578" w:rsidRPr="00666C47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состав семьи;</w:t>
            </w:r>
          </w:p>
          <w:p w:rsidR="008B4578" w:rsidRPr="00666C47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) дата заполнения заявления; </w:t>
            </w:r>
          </w:p>
          <w:p w:rsidR="008B4578" w:rsidRPr="00666C47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4) подпись заявителя;</w:t>
            </w:r>
          </w:p>
          <w:p w:rsidR="008B4578" w:rsidRPr="00666C47" w:rsidRDefault="008B4578" w:rsidP="00F1423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5)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перечень прилагаемых документов</w:t>
            </w:r>
          </w:p>
        </w:tc>
        <w:tc>
          <w:tcPr>
            <w:tcW w:w="1780" w:type="dxa"/>
          </w:tcPr>
          <w:p w:rsidR="008B4578" w:rsidRPr="00260F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260F78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риложение № 1</w:t>
            </w:r>
          </w:p>
          <w:p w:rsidR="008B4578" w:rsidRPr="00260F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8B4578" w:rsidRPr="00260F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8B4578" w:rsidRPr="00260F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46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ложение № 2</w:t>
            </w:r>
          </w:p>
        </w:tc>
      </w:tr>
      <w:tr w:rsidR="003E45E5" w:rsidRPr="00666C47" w:rsidTr="00CE58A3">
        <w:tc>
          <w:tcPr>
            <w:tcW w:w="60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2</w:t>
            </w:r>
          </w:p>
        </w:tc>
        <w:tc>
          <w:tcPr>
            <w:tcW w:w="2339" w:type="dxa"/>
          </w:tcPr>
          <w:p w:rsidR="008B4578" w:rsidRPr="00666C47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удостоверяющие личность каждого члена семьи </w:t>
            </w:r>
          </w:p>
        </w:tc>
        <w:tc>
          <w:tcPr>
            <w:tcW w:w="1970" w:type="dxa"/>
          </w:tcPr>
          <w:p w:rsidR="008B4578" w:rsidRPr="00666C47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аспорт, свидетельство о рождении</w:t>
            </w:r>
          </w:p>
        </w:tc>
        <w:tc>
          <w:tcPr>
            <w:tcW w:w="2586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</w:tc>
        <w:tc>
          <w:tcPr>
            <w:tcW w:w="1965" w:type="dxa"/>
          </w:tcPr>
          <w:p w:rsidR="008B4578" w:rsidRPr="00666C47" w:rsidRDefault="008B4578" w:rsidP="008B457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80" w:type="dxa"/>
          </w:tcPr>
          <w:p w:rsidR="008B4578" w:rsidRPr="00260F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2339" w:type="dxa"/>
          </w:tcPr>
          <w:p w:rsidR="008B4578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браке</w:t>
            </w:r>
          </w:p>
        </w:tc>
        <w:tc>
          <w:tcPr>
            <w:tcW w:w="1970" w:type="dxa"/>
          </w:tcPr>
          <w:p w:rsidR="008B4578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заключении брака (о расторжении брака)</w:t>
            </w:r>
          </w:p>
          <w:p w:rsidR="008B4578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  <w:p w:rsidR="008B4578" w:rsidRPr="00666C47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8B4578" w:rsidRDefault="008B4578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а неполную семью не распространяется</w:t>
            </w:r>
          </w:p>
        </w:tc>
        <w:tc>
          <w:tcPr>
            <w:tcW w:w="1780" w:type="dxa"/>
          </w:tcPr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2339" w:type="dxa"/>
          </w:tcPr>
          <w:p w:rsidR="008B4578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признание молодой семьи</w:t>
            </w:r>
            <w:r w:rsidR="006A6B9D"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нуждающейся в жилых помещениях</w:t>
            </w:r>
          </w:p>
        </w:tc>
        <w:tc>
          <w:tcPr>
            <w:tcW w:w="1970" w:type="dxa"/>
          </w:tcPr>
          <w:p w:rsidR="008B4578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Распоряжение администрации Асбестовского городского округа </w:t>
            </w:r>
          </w:p>
        </w:tc>
        <w:tc>
          <w:tcPr>
            <w:tcW w:w="2586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  <w:p w:rsidR="008B4578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64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965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2339" w:type="dxa"/>
          </w:tcPr>
          <w:p w:rsidR="008B4578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ы, подтверждающие признание молодой семьи как семьи</w:t>
            </w:r>
            <w:r w:rsidR="006A6B9D"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имеющей доходы, </w:t>
            </w:r>
            <w:r w:rsidRPr="00F7155F">
              <w:rPr>
                <w:rFonts w:ascii="Times New Roman" w:hAnsi="Times New Roman"/>
                <w:sz w:val="18"/>
                <w:szCs w:val="18"/>
              </w:rPr>
              <w:t>позволяющие получить кредит, либо иные денежные средства для оплаты расчётной (средней) стоимости жилья в части, превышающей размер предоставляемой социальной выплаты</w:t>
            </w:r>
          </w:p>
        </w:tc>
        <w:tc>
          <w:tcPr>
            <w:tcW w:w="1970" w:type="dxa"/>
          </w:tcPr>
          <w:p w:rsidR="008B4578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Государственный материнский (семейный) капитал, областной материнский (семейный) капитал</w:t>
            </w:r>
          </w:p>
        </w:tc>
        <w:tc>
          <w:tcPr>
            <w:tcW w:w="2586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2339" w:type="dxa"/>
          </w:tcPr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 об открытии банковского счета</w:t>
            </w:r>
          </w:p>
        </w:tc>
        <w:tc>
          <w:tcPr>
            <w:tcW w:w="1970" w:type="dxa"/>
          </w:tcPr>
          <w:p w:rsidR="008B4578" w:rsidRPr="00666C47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говор об открытии банковского счета</w:t>
            </w:r>
          </w:p>
        </w:tc>
        <w:tc>
          <w:tcPr>
            <w:tcW w:w="2586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341201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8B4578" w:rsidRPr="00666C47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2339" w:type="dxa"/>
          </w:tcPr>
          <w:p w:rsidR="008B4578" w:rsidRPr="00666C47" w:rsidRDefault="00341201" w:rsidP="008B4578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</w:t>
            </w:r>
            <w:r w:rsidR="008B4578" w:rsidRPr="00666C47">
              <w:rPr>
                <w:rFonts w:ascii="Times New Roman" w:hAnsi="Times New Roman" w:cs="Times New Roman"/>
                <w:sz w:val="18"/>
                <w:szCs w:val="18"/>
              </w:rPr>
              <w:t>редитный договор (договор займа)</w:t>
            </w:r>
          </w:p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0" w:type="dxa"/>
          </w:tcPr>
          <w:p w:rsidR="008B4578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</w:t>
            </w:r>
            <w:r w:rsidR="008B4578" w:rsidRPr="00666C47">
              <w:rPr>
                <w:rFonts w:ascii="Times New Roman" w:hAnsi="Times New Roman" w:cs="Times New Roman"/>
                <w:sz w:val="18"/>
                <w:szCs w:val="18"/>
              </w:rPr>
              <w:t>редитный договор (договор займа)</w:t>
            </w:r>
          </w:p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8B4578" w:rsidRPr="002B7E3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2B7E37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8B4578" w:rsidRPr="002B7E3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341201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341201" w:rsidRDefault="00341201" w:rsidP="00341201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.</w:t>
            </w:r>
          </w:p>
          <w:p w:rsidR="008B4578" w:rsidRPr="00666C47" w:rsidRDefault="00341201" w:rsidP="00341201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 документ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долж</w:t>
            </w:r>
            <w:r w:rsidR="006A6B9D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н быть написан разборчиво, без приписок,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исправлений, не оговоренных в установленном законом порядке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</w:tc>
        <w:tc>
          <w:tcPr>
            <w:tcW w:w="1780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-</w:t>
            </w:r>
          </w:p>
        </w:tc>
        <w:tc>
          <w:tcPr>
            <w:tcW w:w="2146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341201" w:rsidTr="00CE58A3">
        <w:tc>
          <w:tcPr>
            <w:tcW w:w="604" w:type="dxa"/>
          </w:tcPr>
          <w:p w:rsidR="008B4578" w:rsidRPr="00341201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8</w:t>
            </w:r>
          </w:p>
        </w:tc>
        <w:tc>
          <w:tcPr>
            <w:tcW w:w="2339" w:type="dxa"/>
          </w:tcPr>
          <w:p w:rsidR="00341201" w:rsidRDefault="003E45E5" w:rsidP="00341201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</w:t>
            </w:r>
            <w:r w:rsidR="00341201" w:rsidRPr="00341201">
              <w:rPr>
                <w:rFonts w:ascii="Times New Roman" w:hAnsi="Times New Roman" w:cs="Times New Roman"/>
                <w:sz w:val="18"/>
                <w:szCs w:val="18"/>
              </w:rPr>
              <w:t xml:space="preserve"> случае приобретения жилого помещения </w:t>
            </w:r>
          </w:p>
          <w:p w:rsidR="008B4578" w:rsidRPr="00341201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0" w:type="dxa"/>
          </w:tcPr>
          <w:p w:rsidR="00341201" w:rsidRDefault="003E45E5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="008B4578" w:rsidRPr="00341201">
              <w:rPr>
                <w:rFonts w:ascii="Times New Roman" w:hAnsi="Times New Roman" w:cs="Times New Roman"/>
                <w:sz w:val="18"/>
                <w:szCs w:val="18"/>
              </w:rPr>
              <w:t xml:space="preserve">оговор </w:t>
            </w:r>
          </w:p>
          <w:p w:rsidR="008B4578" w:rsidRPr="00341201" w:rsidRDefault="008B4578" w:rsidP="00341201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купли-продажи жилого помещения</w:t>
            </w:r>
          </w:p>
        </w:tc>
        <w:tc>
          <w:tcPr>
            <w:tcW w:w="2586" w:type="dxa"/>
          </w:tcPr>
          <w:p w:rsidR="008B4578" w:rsidRPr="00341201" w:rsidRDefault="008B4578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341201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8B4578" w:rsidRPr="00341201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8B4578" w:rsidRPr="00341201" w:rsidRDefault="008B4578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8B4578" w:rsidRPr="00341201" w:rsidRDefault="003E45E5" w:rsidP="00341201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говор на жилое помещение предоставляется самостоятельно. Договор должен пройти в установленном порядке государственную регистрацию</w:t>
            </w:r>
          </w:p>
        </w:tc>
        <w:tc>
          <w:tcPr>
            <w:tcW w:w="1780" w:type="dxa"/>
          </w:tcPr>
          <w:p w:rsidR="008B4578" w:rsidRPr="00341201" w:rsidRDefault="008B4578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8B4578" w:rsidRPr="00341201" w:rsidRDefault="008B4578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341201" w:rsidTr="00CE58A3">
        <w:tc>
          <w:tcPr>
            <w:tcW w:w="604" w:type="dxa"/>
          </w:tcPr>
          <w:p w:rsidR="008B4578" w:rsidRPr="00341201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2339" w:type="dxa"/>
          </w:tcPr>
          <w:p w:rsidR="00341201" w:rsidRDefault="003E45E5" w:rsidP="00341201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</w:t>
            </w:r>
            <w:r w:rsidR="00341201" w:rsidRPr="00341201">
              <w:rPr>
                <w:rFonts w:ascii="Times New Roman" w:hAnsi="Times New Roman" w:cs="Times New Roman"/>
                <w:sz w:val="18"/>
                <w:szCs w:val="18"/>
              </w:rPr>
              <w:t xml:space="preserve"> случае строительства жилого дома </w:t>
            </w:r>
          </w:p>
          <w:p w:rsidR="008B4578" w:rsidRPr="00341201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0" w:type="dxa"/>
          </w:tcPr>
          <w:p w:rsidR="008B4578" w:rsidRPr="00341201" w:rsidRDefault="003E45E5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="006A6B9D">
              <w:rPr>
                <w:rFonts w:ascii="Times New Roman" w:hAnsi="Times New Roman" w:cs="Times New Roman"/>
                <w:sz w:val="18"/>
                <w:szCs w:val="18"/>
              </w:rPr>
              <w:t>оговор строительного подряда</w:t>
            </w:r>
          </w:p>
          <w:p w:rsidR="008B4578" w:rsidRPr="00341201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341201" w:rsidRPr="00341201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341201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8B4578" w:rsidRPr="00341201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8B4578" w:rsidRPr="00341201" w:rsidRDefault="008B4578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8B4578" w:rsidRPr="00341201" w:rsidRDefault="003E45E5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говор на жилое помещение</w:t>
            </w:r>
            <w:r w:rsidR="006A6B9D">
              <w:rPr>
                <w:rFonts w:ascii="Times New Roman" w:hAnsi="Times New Roman" w:cs="Times New Roman"/>
                <w:sz w:val="18"/>
                <w:szCs w:val="18"/>
              </w:rPr>
              <w:t xml:space="preserve"> предоставляется самостоятельно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</w:tc>
        <w:tc>
          <w:tcPr>
            <w:tcW w:w="1780" w:type="dxa"/>
          </w:tcPr>
          <w:p w:rsidR="008B4578" w:rsidRPr="00341201" w:rsidRDefault="008B4578" w:rsidP="006A6B9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8B4578" w:rsidRPr="00341201" w:rsidRDefault="008B4578" w:rsidP="006A6B9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341201" w:rsidTr="00CE58A3">
        <w:tc>
          <w:tcPr>
            <w:tcW w:w="604" w:type="dxa"/>
          </w:tcPr>
          <w:p w:rsidR="006A6B9D" w:rsidRPr="00341201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10</w:t>
            </w:r>
          </w:p>
        </w:tc>
        <w:tc>
          <w:tcPr>
            <w:tcW w:w="2339" w:type="dxa"/>
          </w:tcPr>
          <w:p w:rsidR="006A6B9D" w:rsidRPr="00341201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бязательство</w:t>
            </w:r>
          </w:p>
        </w:tc>
        <w:tc>
          <w:tcPr>
            <w:tcW w:w="1970" w:type="dxa"/>
          </w:tcPr>
          <w:p w:rsidR="006A6B9D" w:rsidRPr="00341201" w:rsidRDefault="006A6B9D" w:rsidP="00FA64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бязательство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о переоформлении приобретенного жилого помещения</w:t>
            </w:r>
          </w:p>
        </w:tc>
        <w:tc>
          <w:tcPr>
            <w:tcW w:w="2586" w:type="dxa"/>
          </w:tcPr>
          <w:p w:rsidR="006A6B9D" w:rsidRPr="00341201" w:rsidRDefault="006A6B9D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341201" w:rsidRDefault="006A6B9D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6A6B9D" w:rsidRDefault="006A6B9D" w:rsidP="00FA64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18"/>
                <w:szCs w:val="18"/>
              </w:rPr>
            </w:pPr>
            <w:r w:rsidRPr="00341201">
              <w:rPr>
                <w:rFonts w:ascii="Times New Roman" w:hAnsi="Times New Roman"/>
                <w:sz w:val="18"/>
                <w:szCs w:val="18"/>
              </w:rPr>
              <w:t xml:space="preserve">В случае 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использования средств социальной выплаты на уплату первоначального взноса по ипотечному жилищному кредиту (займу) допускается </w:t>
            </w:r>
            <w:r w:rsidRPr="00341201">
              <w:rPr>
                <w:rFonts w:ascii="Times New Roman" w:hAnsi="Times New Roman"/>
                <w:sz w:val="18"/>
                <w:szCs w:val="18"/>
              </w:rPr>
              <w:t xml:space="preserve">оформления приобретённого жилого помещения в собственность одного из супругов или обоих супругов. </w:t>
            </w:r>
          </w:p>
          <w:p w:rsidR="006A6B9D" w:rsidRPr="00341201" w:rsidRDefault="006A6B9D" w:rsidP="0034120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/>
                <w:sz w:val="18"/>
                <w:szCs w:val="18"/>
              </w:rPr>
              <w:t xml:space="preserve">При этом лицо (лица), на чьё имя оформлено право собственности на жилое помещение, представляет в администрацию 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Асбестовского </w:t>
            </w:r>
            <w:r w:rsidRPr="00341201">
              <w:rPr>
                <w:rFonts w:ascii="Times New Roman" w:hAnsi="Times New Roman"/>
                <w:sz w:val="18"/>
                <w:szCs w:val="18"/>
              </w:rPr>
              <w:t xml:space="preserve">городского округа нотариально заверенное обязательство переоформить приобретённое с </w:t>
            </w:r>
            <w:r w:rsidRPr="00341201">
              <w:rPr>
                <w:rFonts w:ascii="Times New Roman" w:hAnsi="Times New Roman"/>
                <w:sz w:val="18"/>
                <w:szCs w:val="18"/>
              </w:rPr>
              <w:lastRenderedPageBreak/>
              <w:t>помощью социальной выплаты жилое помещение в общую собственность всех членов семьи, указанных в свидетельстве, в течение 6 месяцев после снятия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 обременения с жилого помещения</w:t>
            </w:r>
          </w:p>
        </w:tc>
        <w:tc>
          <w:tcPr>
            <w:tcW w:w="1965" w:type="dxa"/>
          </w:tcPr>
          <w:p w:rsidR="006A6B9D" w:rsidRPr="00341201" w:rsidRDefault="006A6B9D" w:rsidP="00341201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отариально заверенн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ое</w:t>
            </w:r>
          </w:p>
        </w:tc>
        <w:tc>
          <w:tcPr>
            <w:tcW w:w="1780" w:type="dxa"/>
          </w:tcPr>
          <w:p w:rsidR="006A6B9D" w:rsidRPr="00341201" w:rsidRDefault="006A6B9D" w:rsidP="006A6B9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6A6B9D" w:rsidRPr="00341201" w:rsidRDefault="006A6B9D" w:rsidP="006A6B9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4C6AC2">
        <w:trPr>
          <w:trHeight w:val="772"/>
        </w:trPr>
        <w:tc>
          <w:tcPr>
            <w:tcW w:w="15454" w:type="dxa"/>
            <w:gridSpan w:val="8"/>
          </w:tcPr>
          <w:p w:rsidR="006A6B9D" w:rsidRPr="00666C47" w:rsidRDefault="006A6B9D" w:rsidP="006A6B9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 xml:space="preserve">Наименование  подуслуги 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5 «</w:t>
            </w:r>
            <w:r w:rsidRPr="00970B02">
              <w:rPr>
                <w:rFonts w:ascii="Times New Roman" w:hAnsi="Times New Roman" w:cs="Times New Roman"/>
                <w:b/>
                <w:sz w:val="18"/>
                <w:szCs w:val="18"/>
              </w:rPr>
              <w:t>Предоставление социальной выплаты для оплаты цены договора с уполномоченной организацией на приобретение в интересах молодой семьи жилого помещения экономкласса на первичном рынке жилья, в том числе на оплату цены договора купли-продажи жилого помещения (в случаях, когда это предусмотрено договором с уполномоченной организацией) и (или) оплату услуг указанной организации»</w:t>
            </w:r>
          </w:p>
        </w:tc>
      </w:tr>
      <w:tr w:rsidR="006A6B9D" w:rsidRPr="00666C47" w:rsidTr="004C6AC2">
        <w:tc>
          <w:tcPr>
            <w:tcW w:w="604" w:type="dxa"/>
          </w:tcPr>
          <w:p w:rsidR="006A6B9D" w:rsidRPr="0012676E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2339" w:type="dxa"/>
          </w:tcPr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аявление</w:t>
            </w:r>
          </w:p>
        </w:tc>
        <w:tc>
          <w:tcPr>
            <w:tcW w:w="1970" w:type="dxa"/>
          </w:tcPr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аявление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по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форме</w:t>
            </w:r>
          </w:p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6A6B9D" w:rsidRPr="00666C47" w:rsidRDefault="006A6B9D" w:rsidP="00F1423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/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6A6B9D" w:rsidRPr="00666C47" w:rsidRDefault="006A6B9D" w:rsidP="00F1423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</w:tc>
        <w:tc>
          <w:tcPr>
            <w:tcW w:w="2064" w:type="dxa"/>
          </w:tcPr>
          <w:p w:rsidR="006A6B9D" w:rsidRPr="00666C47" w:rsidRDefault="006A6B9D" w:rsidP="00F1423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6A6B9D" w:rsidRPr="00666C47" w:rsidRDefault="006A6B9D" w:rsidP="00F1423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6A6B9D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В заявлении указывается: </w:t>
            </w:r>
          </w:p>
          <w:p w:rsidR="006A6B9D" w:rsidRPr="00666C47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) фамилия, имя, отчество (полностью), место проживания;  телефон;</w:t>
            </w:r>
          </w:p>
          <w:p w:rsidR="006A6B9D" w:rsidRPr="00666C47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состав семьи;</w:t>
            </w:r>
          </w:p>
          <w:p w:rsidR="006A6B9D" w:rsidRPr="00666C47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) дата заполнения заявления; </w:t>
            </w:r>
          </w:p>
          <w:p w:rsidR="006A6B9D" w:rsidRPr="00666C47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4) подпись заявителя;</w:t>
            </w:r>
          </w:p>
          <w:p w:rsidR="006A6B9D" w:rsidRPr="00666C47" w:rsidRDefault="006A6B9D" w:rsidP="00F1423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5) перечень прилагаемых документов.</w:t>
            </w:r>
          </w:p>
        </w:tc>
        <w:tc>
          <w:tcPr>
            <w:tcW w:w="1780" w:type="dxa"/>
          </w:tcPr>
          <w:p w:rsidR="006A6B9D" w:rsidRPr="00260F78" w:rsidRDefault="006A6B9D" w:rsidP="00F1423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260F78">
              <w:rPr>
                <w:rFonts w:ascii="Times New Roman" w:hAnsi="Times New Roman" w:cs="Times New Roman"/>
                <w:sz w:val="18"/>
                <w:szCs w:val="18"/>
              </w:rPr>
              <w:t>Приложение № 1</w:t>
            </w:r>
          </w:p>
          <w:p w:rsidR="006A6B9D" w:rsidRPr="00260F78" w:rsidRDefault="006A6B9D" w:rsidP="00F1423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A6B9D" w:rsidRPr="00260F78" w:rsidRDefault="006A6B9D" w:rsidP="00F1423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A6B9D" w:rsidRPr="00260F78" w:rsidRDefault="006A6B9D" w:rsidP="00F1423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46" w:type="dxa"/>
          </w:tcPr>
          <w:p w:rsidR="006A6B9D" w:rsidRPr="00666C47" w:rsidRDefault="006A6B9D" w:rsidP="00F1423B">
            <w:pPr>
              <w:jc w:val="center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ложение № 2</w:t>
            </w:r>
          </w:p>
        </w:tc>
      </w:tr>
      <w:tr w:rsidR="006A6B9D" w:rsidRPr="00666C47" w:rsidTr="004C6AC2">
        <w:tc>
          <w:tcPr>
            <w:tcW w:w="604" w:type="dxa"/>
          </w:tcPr>
          <w:p w:rsidR="006A6B9D" w:rsidRPr="0012676E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2339" w:type="dxa"/>
          </w:tcPr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удостоверяющие личность каждого члена семьи </w:t>
            </w:r>
          </w:p>
        </w:tc>
        <w:tc>
          <w:tcPr>
            <w:tcW w:w="1970" w:type="dxa"/>
          </w:tcPr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аспорт, свидетельство о рождении</w:t>
            </w:r>
          </w:p>
        </w:tc>
        <w:tc>
          <w:tcPr>
            <w:tcW w:w="258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</w:tc>
        <w:tc>
          <w:tcPr>
            <w:tcW w:w="1965" w:type="dxa"/>
          </w:tcPr>
          <w:p w:rsidR="006A6B9D" w:rsidRPr="00666C47" w:rsidRDefault="006A6B9D" w:rsidP="004C6AC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80" w:type="dxa"/>
          </w:tcPr>
          <w:p w:rsidR="006A6B9D" w:rsidRPr="00260F78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4C6AC2">
        <w:tc>
          <w:tcPr>
            <w:tcW w:w="604" w:type="dxa"/>
          </w:tcPr>
          <w:p w:rsidR="006A6B9D" w:rsidRPr="0012676E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2339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браке</w:t>
            </w:r>
          </w:p>
        </w:tc>
        <w:tc>
          <w:tcPr>
            <w:tcW w:w="1970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заключении брака (о расторжении брака)</w:t>
            </w:r>
          </w:p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6A6B9D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а неполную семью не распространяется</w:t>
            </w:r>
          </w:p>
        </w:tc>
        <w:tc>
          <w:tcPr>
            <w:tcW w:w="1780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4C6AC2">
        <w:tc>
          <w:tcPr>
            <w:tcW w:w="604" w:type="dxa"/>
          </w:tcPr>
          <w:p w:rsidR="006A6B9D" w:rsidRPr="0012676E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2339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признание молодой семьи нуждающейся в жилых помещениях</w:t>
            </w:r>
          </w:p>
        </w:tc>
        <w:tc>
          <w:tcPr>
            <w:tcW w:w="1970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Распоряжение администрации Асбестовского городского округа </w:t>
            </w:r>
          </w:p>
        </w:tc>
        <w:tc>
          <w:tcPr>
            <w:tcW w:w="258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2F1CD5" w:rsidRDefault="002F1CD5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64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965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4C6AC2">
        <w:tc>
          <w:tcPr>
            <w:tcW w:w="604" w:type="dxa"/>
          </w:tcPr>
          <w:p w:rsidR="006A6B9D" w:rsidRPr="0012676E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5</w:t>
            </w:r>
          </w:p>
        </w:tc>
        <w:tc>
          <w:tcPr>
            <w:tcW w:w="2339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подтверждающие признание молодой семьи как семьи, имеющей доходы, </w:t>
            </w:r>
            <w:r w:rsidRPr="00F7155F">
              <w:rPr>
                <w:rFonts w:ascii="Times New Roman" w:hAnsi="Times New Roman"/>
                <w:sz w:val="18"/>
                <w:szCs w:val="18"/>
              </w:rPr>
              <w:t>позволяющие получить кредит, либо иные денежные средства для оплаты расчётной (средней) стоимости жилья в части, превышающей размер предоставляемой социальной выплаты</w:t>
            </w:r>
          </w:p>
        </w:tc>
        <w:tc>
          <w:tcPr>
            <w:tcW w:w="1970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Государственный материнский (семейный) капитал, областной материнский (семейный) капитал</w:t>
            </w:r>
          </w:p>
        </w:tc>
        <w:tc>
          <w:tcPr>
            <w:tcW w:w="258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4C6AC2">
        <w:tc>
          <w:tcPr>
            <w:tcW w:w="604" w:type="dxa"/>
          </w:tcPr>
          <w:p w:rsidR="006A6B9D" w:rsidRPr="0012676E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2339" w:type="dxa"/>
          </w:tcPr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 об открытии банковского счета</w:t>
            </w:r>
          </w:p>
        </w:tc>
        <w:tc>
          <w:tcPr>
            <w:tcW w:w="1970" w:type="dxa"/>
          </w:tcPr>
          <w:p w:rsidR="006A6B9D" w:rsidRPr="004C6AC2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 xml:space="preserve">Договор об открытии банковского счета </w:t>
            </w:r>
          </w:p>
        </w:tc>
        <w:tc>
          <w:tcPr>
            <w:tcW w:w="2586" w:type="dxa"/>
          </w:tcPr>
          <w:p w:rsidR="006A6B9D" w:rsidRPr="004C6AC2" w:rsidRDefault="006A6B9D" w:rsidP="00123AA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Pr="004C6AC2" w:rsidRDefault="006A6B9D" w:rsidP="00123AA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4C6AC2" w:rsidRDefault="006A6B9D" w:rsidP="00123AA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6A6B9D" w:rsidRPr="004C6AC2" w:rsidRDefault="006A6B9D" w:rsidP="00123AA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6A6B9D" w:rsidRPr="004C6AC2" w:rsidRDefault="006A6B9D" w:rsidP="00123AA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Pr="004C6AC2" w:rsidRDefault="006A6B9D" w:rsidP="00123AA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6A6B9D" w:rsidRPr="00666C47" w:rsidRDefault="006A6B9D" w:rsidP="00123AA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A6B9D" w:rsidRPr="00666C47" w:rsidRDefault="006A6B9D" w:rsidP="00123AA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4C6AC2">
        <w:tc>
          <w:tcPr>
            <w:tcW w:w="604" w:type="dxa"/>
          </w:tcPr>
          <w:p w:rsidR="006A6B9D" w:rsidRPr="0012676E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2339" w:type="dxa"/>
          </w:tcPr>
          <w:p w:rsidR="006A6B9D" w:rsidRPr="00666C47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говор с уполномоченной организацией</w:t>
            </w:r>
          </w:p>
        </w:tc>
        <w:tc>
          <w:tcPr>
            <w:tcW w:w="1970" w:type="dxa"/>
          </w:tcPr>
          <w:p w:rsidR="006A6B9D" w:rsidRPr="00666C47" w:rsidRDefault="006A6B9D" w:rsidP="00123AA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говор с уполномоченной организацией</w:t>
            </w:r>
          </w:p>
        </w:tc>
        <w:tc>
          <w:tcPr>
            <w:tcW w:w="258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9D39A8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6A6B9D" w:rsidRDefault="006A6B9D" w:rsidP="00123AA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Default="006A6B9D" w:rsidP="00123AA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.</w:t>
            </w:r>
          </w:p>
          <w:p w:rsidR="006A6B9D" w:rsidRDefault="006A6B9D" w:rsidP="00123AA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Указываются реквизиты свидетельства (серия, номер, дата выдачи, орган, выдавший свидетельство).</w:t>
            </w:r>
          </w:p>
          <w:p w:rsidR="006A6B9D" w:rsidRPr="00666C47" w:rsidRDefault="006A6B9D" w:rsidP="00123AA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пределяется порядок уплаты суммы, превышающей размер предоставляемой социальной выплаты, необходимой для приобретения жилого помещения экономкласса на первичном рынке жилья</w:t>
            </w:r>
          </w:p>
        </w:tc>
        <w:tc>
          <w:tcPr>
            <w:tcW w:w="1780" w:type="dxa"/>
          </w:tcPr>
          <w:p w:rsidR="006A6B9D" w:rsidRPr="00666C47" w:rsidRDefault="006A6B9D" w:rsidP="006A6B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A6B9D" w:rsidRPr="00666C47" w:rsidRDefault="006A6B9D" w:rsidP="006A6B9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3E45E5">
        <w:trPr>
          <w:trHeight w:val="359"/>
        </w:trPr>
        <w:tc>
          <w:tcPr>
            <w:tcW w:w="15454" w:type="dxa"/>
            <w:gridSpan w:val="8"/>
          </w:tcPr>
          <w:p w:rsidR="006A6B9D" w:rsidRDefault="006A6B9D" w:rsidP="003E45E5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подуслуги 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6</w:t>
            </w:r>
            <w:r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«Предоставление социальной выплаты для погашения основной суммы долга и уплаты процентов по жилищным кредитам, в том числе ипотечным, </w:t>
            </w:r>
          </w:p>
          <w:p w:rsidR="006A6B9D" w:rsidRPr="0012676E" w:rsidRDefault="006A6B9D" w:rsidP="003E45E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t>или жилищным займам на приобретение жилого помещения или строительство индивидуального жилого дома»</w:t>
            </w:r>
          </w:p>
        </w:tc>
      </w:tr>
      <w:tr w:rsidR="006A6B9D" w:rsidRPr="00666C47" w:rsidTr="00CE58A3">
        <w:tc>
          <w:tcPr>
            <w:tcW w:w="60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2339" w:type="dxa"/>
          </w:tcPr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аявление</w:t>
            </w:r>
          </w:p>
        </w:tc>
        <w:tc>
          <w:tcPr>
            <w:tcW w:w="1970" w:type="dxa"/>
          </w:tcPr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аявление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по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форме</w:t>
            </w:r>
          </w:p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/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</w:tc>
        <w:tc>
          <w:tcPr>
            <w:tcW w:w="2064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6A6B9D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заявлении указывается:</w:t>
            </w:r>
          </w:p>
          <w:p w:rsidR="006A6B9D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) фамилия, имя, отчество (полностью), место проживания;  телефон;</w:t>
            </w:r>
          </w:p>
          <w:p w:rsidR="006A6B9D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состав семьи;</w:t>
            </w:r>
          </w:p>
          <w:p w:rsidR="006A6B9D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3) дата заполнения заявления; </w:t>
            </w:r>
          </w:p>
          <w:p w:rsidR="006A6B9D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4) подпись заявителя;</w:t>
            </w:r>
          </w:p>
          <w:p w:rsidR="006A6B9D" w:rsidRPr="00666C47" w:rsidRDefault="006A6B9D" w:rsidP="004C6AC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5) перечень прилагаемых документов</w:t>
            </w:r>
          </w:p>
        </w:tc>
        <w:tc>
          <w:tcPr>
            <w:tcW w:w="1780" w:type="dxa"/>
          </w:tcPr>
          <w:p w:rsidR="006A6B9D" w:rsidRPr="00260F78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260F78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риложение № 1</w:t>
            </w:r>
          </w:p>
          <w:p w:rsidR="006A6B9D" w:rsidRPr="00260F78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A6B9D" w:rsidRPr="00260F78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A6B9D" w:rsidRPr="00260F78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46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ложение № 2</w:t>
            </w:r>
          </w:p>
        </w:tc>
      </w:tr>
      <w:tr w:rsidR="006A6B9D" w:rsidRPr="00666C47" w:rsidTr="00CE58A3">
        <w:tc>
          <w:tcPr>
            <w:tcW w:w="60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2</w:t>
            </w:r>
          </w:p>
        </w:tc>
        <w:tc>
          <w:tcPr>
            <w:tcW w:w="2339" w:type="dxa"/>
          </w:tcPr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удостоверяющие личность каждого члена семьи </w:t>
            </w:r>
          </w:p>
        </w:tc>
        <w:tc>
          <w:tcPr>
            <w:tcW w:w="1970" w:type="dxa"/>
          </w:tcPr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аспорт, свидетельство о рождении</w:t>
            </w:r>
          </w:p>
        </w:tc>
        <w:tc>
          <w:tcPr>
            <w:tcW w:w="258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</w:tc>
        <w:tc>
          <w:tcPr>
            <w:tcW w:w="1965" w:type="dxa"/>
          </w:tcPr>
          <w:p w:rsidR="006A6B9D" w:rsidRPr="00666C47" w:rsidRDefault="006A6B9D" w:rsidP="004C6AC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80" w:type="dxa"/>
          </w:tcPr>
          <w:p w:rsidR="006A6B9D" w:rsidRPr="00260F78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CE58A3">
        <w:tc>
          <w:tcPr>
            <w:tcW w:w="60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2339" w:type="dxa"/>
          </w:tcPr>
          <w:p w:rsidR="006A6B9D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браке</w:t>
            </w:r>
          </w:p>
        </w:tc>
        <w:tc>
          <w:tcPr>
            <w:tcW w:w="1970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заключении брака (о расторжении брака)</w:t>
            </w:r>
          </w:p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6A6B9D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а неполную семью не распространяется</w:t>
            </w:r>
          </w:p>
        </w:tc>
        <w:tc>
          <w:tcPr>
            <w:tcW w:w="1780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CE58A3">
        <w:tc>
          <w:tcPr>
            <w:tcW w:w="60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2339" w:type="dxa"/>
          </w:tcPr>
          <w:p w:rsidR="006A6B9D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признание молодой семьи нуждающейся в жилых помещениях</w:t>
            </w:r>
          </w:p>
        </w:tc>
        <w:tc>
          <w:tcPr>
            <w:tcW w:w="1970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Распоряжение администрации Асбестовского городского округа </w:t>
            </w:r>
          </w:p>
        </w:tc>
        <w:tc>
          <w:tcPr>
            <w:tcW w:w="258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64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965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CE58A3">
        <w:tc>
          <w:tcPr>
            <w:tcW w:w="60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2339" w:type="dxa"/>
          </w:tcPr>
          <w:p w:rsidR="006A6B9D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подтверждающие признание молодой семьи как семьи имеющей доходы, </w:t>
            </w:r>
            <w:r w:rsidRPr="00F7155F">
              <w:rPr>
                <w:rFonts w:ascii="Times New Roman" w:hAnsi="Times New Roman"/>
                <w:sz w:val="18"/>
                <w:szCs w:val="18"/>
              </w:rPr>
              <w:t>позволяющие получить кредит, либо иные денежные средства для оплаты расчётной (средней) стоимости жилья в части, превышающей размер предоставляемой социальной выплаты</w:t>
            </w:r>
          </w:p>
        </w:tc>
        <w:tc>
          <w:tcPr>
            <w:tcW w:w="1970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Государственный материнский (семейный) капитал, областной материнский (семейный) капитал</w:t>
            </w:r>
          </w:p>
        </w:tc>
        <w:tc>
          <w:tcPr>
            <w:tcW w:w="258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CE58A3">
        <w:trPr>
          <w:trHeight w:val="70"/>
        </w:trPr>
        <w:tc>
          <w:tcPr>
            <w:tcW w:w="60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2339" w:type="dxa"/>
          </w:tcPr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 об открытии банковского счета</w:t>
            </w:r>
          </w:p>
        </w:tc>
        <w:tc>
          <w:tcPr>
            <w:tcW w:w="1970" w:type="dxa"/>
          </w:tcPr>
          <w:p w:rsidR="006A6B9D" w:rsidRPr="004C6AC2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 xml:space="preserve">Договор об открытии банковского счета </w:t>
            </w:r>
          </w:p>
        </w:tc>
        <w:tc>
          <w:tcPr>
            <w:tcW w:w="2586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Pr="004C6AC2" w:rsidRDefault="006A6B9D" w:rsidP="004C6AC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CE58A3">
        <w:tc>
          <w:tcPr>
            <w:tcW w:w="60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2339" w:type="dxa"/>
          </w:tcPr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редитный договор</w:t>
            </w:r>
          </w:p>
        </w:tc>
        <w:tc>
          <w:tcPr>
            <w:tcW w:w="1970" w:type="dxa"/>
          </w:tcPr>
          <w:p w:rsidR="006A6B9D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редитный договор (договор займа)</w:t>
            </w:r>
          </w:p>
          <w:p w:rsidR="006A6B9D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86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 xml:space="preserve">копия заверяется специалистом на основании </w:t>
            </w:r>
            <w:r w:rsidRPr="004C6AC2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одлинника документа, формирование в дело</w:t>
            </w:r>
          </w:p>
        </w:tc>
        <w:tc>
          <w:tcPr>
            <w:tcW w:w="2064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одлинник предоставляется обязательно</w:t>
            </w:r>
          </w:p>
        </w:tc>
        <w:tc>
          <w:tcPr>
            <w:tcW w:w="1965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Pr="004C6AC2" w:rsidRDefault="006A6B9D" w:rsidP="004C6AC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CE58A3">
        <w:tc>
          <w:tcPr>
            <w:tcW w:w="60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8</w:t>
            </w:r>
          </w:p>
        </w:tc>
        <w:tc>
          <w:tcPr>
            <w:tcW w:w="2339" w:type="dxa"/>
          </w:tcPr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0" w:type="dxa"/>
          </w:tcPr>
          <w:p w:rsidR="006A6B9D" w:rsidRPr="00666C47" w:rsidRDefault="00182B49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6A6B9D" w:rsidRPr="00666C47">
              <w:rPr>
                <w:rFonts w:ascii="Times New Roman" w:hAnsi="Times New Roman" w:cs="Times New Roman"/>
                <w:sz w:val="18"/>
                <w:szCs w:val="18"/>
              </w:rPr>
              <w:t>видетельство о государственной регистрации права собственности на приобретенное жилое помещение или документы на строительство - при незавершенном строительстве жилого дома</w:t>
            </w:r>
          </w:p>
          <w:p w:rsidR="006A6B9D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6A6B9D" w:rsidRPr="004C6AC2" w:rsidRDefault="00182B49" w:rsidP="004C6AC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</w:t>
            </w:r>
            <w:r w:rsidR="006A6B9D" w:rsidRPr="004C6AC2">
              <w:rPr>
                <w:rFonts w:ascii="Times New Roman" w:hAnsi="Times New Roman" w:cs="Times New Roman"/>
                <w:sz w:val="18"/>
                <w:szCs w:val="18"/>
              </w:rPr>
              <w:t>ормирование в дело</w:t>
            </w:r>
          </w:p>
        </w:tc>
        <w:tc>
          <w:tcPr>
            <w:tcW w:w="178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CE58A3">
        <w:trPr>
          <w:trHeight w:val="2215"/>
        </w:trPr>
        <w:tc>
          <w:tcPr>
            <w:tcW w:w="604" w:type="dxa"/>
          </w:tcPr>
          <w:p w:rsidR="006A6B9D" w:rsidRPr="0012676E" w:rsidRDefault="00182B49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2339" w:type="dxa"/>
          </w:tcPr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0" w:type="dxa"/>
          </w:tcPr>
          <w:p w:rsidR="006A6B9D" w:rsidRPr="00666C47" w:rsidRDefault="00182B49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6A6B9D" w:rsidRPr="00666C47">
              <w:rPr>
                <w:rFonts w:ascii="Times New Roman" w:hAnsi="Times New Roman" w:cs="Times New Roman"/>
                <w:sz w:val="18"/>
                <w:szCs w:val="18"/>
              </w:rPr>
              <w:t>правка кредитора (заимодавца) об оставшейся части основного долга и сумме задолженности по выплате процентов за пользование ипотечным жилищным кредитом (займом)</w:t>
            </w:r>
          </w:p>
          <w:p w:rsidR="006A6B9D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0</w:t>
            </w:r>
          </w:p>
          <w:p w:rsidR="006A6B9D" w:rsidRPr="009D39A8" w:rsidRDefault="006A6B9D" w:rsidP="00BA341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формирование в дело</w:t>
            </w:r>
          </w:p>
        </w:tc>
        <w:tc>
          <w:tcPr>
            <w:tcW w:w="2064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6A6B9D" w:rsidRPr="00666C47" w:rsidRDefault="00182B49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</w:t>
            </w:r>
            <w:r w:rsidR="006A6B9D" w:rsidRPr="004C6AC2">
              <w:rPr>
                <w:rFonts w:ascii="Times New Roman" w:hAnsi="Times New Roman" w:cs="Times New Roman"/>
                <w:sz w:val="18"/>
                <w:szCs w:val="18"/>
              </w:rPr>
              <w:t>ормирование в дело</w:t>
            </w:r>
            <w:r w:rsidR="006A6B9D"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</w:tc>
        <w:tc>
          <w:tcPr>
            <w:tcW w:w="178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</w:tbl>
    <w:p w:rsidR="00666C47" w:rsidRPr="00294837" w:rsidRDefault="00666C47" w:rsidP="004C6AC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94837">
        <w:rPr>
          <w:rFonts w:ascii="Times New Roman" w:hAnsi="Times New Roman" w:cs="Times New Roman"/>
          <w:b/>
          <w:sz w:val="24"/>
          <w:szCs w:val="24"/>
        </w:rPr>
        <w:t xml:space="preserve">Раздел 5. Документы и сведения, получаемые посредством межведомственного информационного взаимодействия </w:t>
      </w:r>
    </w:p>
    <w:tbl>
      <w:tblPr>
        <w:tblStyle w:val="a4"/>
        <w:tblW w:w="15417" w:type="dxa"/>
        <w:tblLook w:val="04A0"/>
      </w:tblPr>
      <w:tblGrid>
        <w:gridCol w:w="1765"/>
        <w:gridCol w:w="1582"/>
        <w:gridCol w:w="1765"/>
        <w:gridCol w:w="1729"/>
        <w:gridCol w:w="1728"/>
        <w:gridCol w:w="1307"/>
        <w:gridCol w:w="1765"/>
        <w:gridCol w:w="1765"/>
        <w:gridCol w:w="2011"/>
      </w:tblGrid>
      <w:tr w:rsidR="00666C47" w:rsidRPr="00666C47" w:rsidTr="00CB320E"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Реквизиты актуальной технологической карты межведомственного взаимодействия</w:t>
            </w:r>
          </w:p>
        </w:tc>
        <w:tc>
          <w:tcPr>
            <w:tcW w:w="158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аименование запрашиваемого документы (сведения)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Перечень  и состав сведений, запрашиваемых в рамках межведомственного информационного взаимодействия </w:t>
            </w:r>
          </w:p>
        </w:tc>
        <w:tc>
          <w:tcPr>
            <w:tcW w:w="172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аименование органа (организации), направляющего(ей) межведомственный запрос</w:t>
            </w:r>
          </w:p>
        </w:tc>
        <w:tc>
          <w:tcPr>
            <w:tcW w:w="172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Наименование органа (организации), 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адрес которого(ой) направляется межведомственный запрос</w:t>
            </w:r>
          </w:p>
        </w:tc>
        <w:tc>
          <w:tcPr>
            <w:tcW w:w="130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SID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электронного сервиса/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аименование вида сведений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рок осуществления межведомственного информационного взаимодействия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Формы (шаблоны) межведомственного запроса и ответа на межведомственный запрос</w:t>
            </w:r>
          </w:p>
        </w:tc>
        <w:tc>
          <w:tcPr>
            <w:tcW w:w="201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бразцы заполнения форм межведомственного запроса и ответа на межведомственный запрос</w:t>
            </w:r>
          </w:p>
        </w:tc>
      </w:tr>
      <w:tr w:rsidR="00666C47" w:rsidRPr="00666C47" w:rsidTr="00CB320E"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58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72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72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30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201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</w:tr>
      <w:tr w:rsidR="00666C47" w:rsidRPr="00666C47" w:rsidTr="00CB320E">
        <w:trPr>
          <w:trHeight w:val="242"/>
        </w:trPr>
        <w:tc>
          <w:tcPr>
            <w:tcW w:w="15417" w:type="dxa"/>
            <w:gridSpan w:val="9"/>
          </w:tcPr>
          <w:p w:rsidR="00666C47" w:rsidRPr="00666C47" w:rsidRDefault="00666C47" w:rsidP="00CB320E">
            <w:pPr>
              <w:ind w:left="360"/>
              <w:contextualSpacing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Наименование подуслуги №</w:t>
            </w:r>
            <w:r w:rsidR="00106DD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>1 «Предоставление социальной выплаты для оплаты цены договора купли-продажи жилого помещения</w:t>
            </w:r>
            <w:r w:rsidR="00CB320E">
              <w:rPr>
                <w:rFonts w:ascii="Times New Roman" w:hAnsi="Times New Roman" w:cs="Times New Roman"/>
                <w:b/>
                <w:sz w:val="20"/>
                <w:szCs w:val="20"/>
              </w:rPr>
              <w:t>»</w:t>
            </w:r>
          </w:p>
        </w:tc>
      </w:tr>
      <w:tr w:rsidR="00B122D4" w:rsidRPr="00666C47" w:rsidTr="00CB320E">
        <w:tc>
          <w:tcPr>
            <w:tcW w:w="1765" w:type="dxa"/>
          </w:tcPr>
          <w:p w:rsidR="00B122D4" w:rsidRPr="00666C47" w:rsidRDefault="00B122D4" w:rsidP="00B122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82" w:type="dxa"/>
          </w:tcPr>
          <w:p w:rsidR="00B122D4" w:rsidRPr="00FD517F" w:rsidRDefault="00B122D4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писка</w:t>
            </w:r>
            <w:r w:rsidRPr="00E44BAB">
              <w:rPr>
                <w:rFonts w:ascii="Times New Roman" w:hAnsi="Times New Roman" w:cs="Times New Roman"/>
                <w:sz w:val="18"/>
                <w:szCs w:val="18"/>
              </w:rPr>
              <w:t xml:space="preserve"> из Единого государственного реестра </w:t>
            </w:r>
            <w:r w:rsidR="004C6AC2">
              <w:rPr>
                <w:rFonts w:ascii="Times New Roman" w:hAnsi="Times New Roman" w:cs="Times New Roman"/>
                <w:sz w:val="18"/>
                <w:szCs w:val="18"/>
              </w:rPr>
              <w:t>недвижимости</w:t>
            </w:r>
          </w:p>
        </w:tc>
        <w:tc>
          <w:tcPr>
            <w:tcW w:w="1765" w:type="dxa"/>
          </w:tcPr>
          <w:p w:rsidR="004C6AC2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Сведения о </w:t>
            </w:r>
            <w:r w:rsidR="004C6AC2">
              <w:rPr>
                <w:rFonts w:ascii="Times New Roman" w:hAnsi="Times New Roman" w:cs="Times New Roman"/>
                <w:sz w:val="18"/>
                <w:szCs w:val="18"/>
              </w:rPr>
              <w:t xml:space="preserve">наличии (отсутствии)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регистрации права собственности на </w:t>
            </w:r>
          </w:p>
          <w:p w:rsidR="00B122D4" w:rsidRPr="00FD517F" w:rsidRDefault="005B499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</w:t>
            </w:r>
            <w:r w:rsidR="004C6AC2">
              <w:rPr>
                <w:rFonts w:ascii="Times New Roman" w:hAnsi="Times New Roman" w:cs="Times New Roman"/>
                <w:sz w:val="18"/>
                <w:szCs w:val="18"/>
              </w:rPr>
              <w:t xml:space="preserve">едвижимое имущество у заявителя </w:t>
            </w:r>
            <w:r w:rsidR="00B122D4" w:rsidRPr="00FD517F">
              <w:rPr>
                <w:rFonts w:ascii="Times New Roman" w:hAnsi="Times New Roman" w:cs="Times New Roman"/>
                <w:sz w:val="18"/>
                <w:szCs w:val="18"/>
              </w:rPr>
              <w:t>и совместно проживающих членов семьи</w:t>
            </w:r>
          </w:p>
        </w:tc>
        <w:tc>
          <w:tcPr>
            <w:tcW w:w="1729" w:type="dxa"/>
          </w:tcPr>
          <w:p w:rsidR="00B122D4" w:rsidRPr="005810C5" w:rsidRDefault="00B122D4" w:rsidP="005B49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Администрация </w:t>
            </w:r>
            <w:r w:rsidR="004C6AC2"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городского округа </w:t>
            </w:r>
          </w:p>
        </w:tc>
        <w:tc>
          <w:tcPr>
            <w:tcW w:w="1728" w:type="dxa"/>
          </w:tcPr>
          <w:p w:rsidR="00B122D4" w:rsidRPr="005810C5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>Управлен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 xml:space="preserve"> Федеральной службы государственной регистрации, кадастра и картографии по Свердловской области</w:t>
            </w:r>
          </w:p>
        </w:tc>
        <w:tc>
          <w:tcPr>
            <w:tcW w:w="1307" w:type="dxa"/>
          </w:tcPr>
          <w:p w:rsidR="00B122D4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765" w:type="dxa"/>
          </w:tcPr>
          <w:p w:rsidR="00B122D4" w:rsidRPr="00FD517F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рабочих дней</w:t>
            </w:r>
          </w:p>
        </w:tc>
        <w:tc>
          <w:tcPr>
            <w:tcW w:w="1765" w:type="dxa"/>
          </w:tcPr>
          <w:p w:rsidR="00B122D4" w:rsidRPr="00FD517F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  <w:tc>
          <w:tcPr>
            <w:tcW w:w="2011" w:type="dxa"/>
          </w:tcPr>
          <w:p w:rsidR="00B122D4" w:rsidRPr="00FD517F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</w:tr>
      <w:tr w:rsidR="00666C47" w:rsidRPr="00666C47" w:rsidTr="00CB320E">
        <w:tc>
          <w:tcPr>
            <w:tcW w:w="15417" w:type="dxa"/>
            <w:gridSpan w:val="9"/>
          </w:tcPr>
          <w:p w:rsidR="005B499A" w:rsidRDefault="005B499A" w:rsidP="005B499A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lastRenderedPageBreak/>
              <w:t>Наименование</w:t>
            </w:r>
            <w:r w:rsidR="00666C47"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подуслуги № 2 «Предоставление социальной выплаты для оплаты цены договора строительного подряда на строительство</w:t>
            </w:r>
          </w:p>
          <w:p w:rsidR="00666C47" w:rsidRPr="00666C47" w:rsidRDefault="00666C47" w:rsidP="005B49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индивидуального жилого дома»</w:t>
            </w:r>
          </w:p>
        </w:tc>
      </w:tr>
      <w:tr w:rsidR="00B122D4" w:rsidRPr="00666C47" w:rsidTr="00CB320E">
        <w:tc>
          <w:tcPr>
            <w:tcW w:w="1765" w:type="dxa"/>
          </w:tcPr>
          <w:p w:rsidR="00B122D4" w:rsidRPr="00666C47" w:rsidRDefault="00B122D4" w:rsidP="005B499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82" w:type="dxa"/>
          </w:tcPr>
          <w:p w:rsidR="00B122D4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писка</w:t>
            </w:r>
            <w:r w:rsidRPr="00E44BAB">
              <w:rPr>
                <w:rFonts w:ascii="Times New Roman" w:hAnsi="Times New Roman" w:cs="Times New Roman"/>
                <w:sz w:val="18"/>
                <w:szCs w:val="18"/>
              </w:rPr>
              <w:t xml:space="preserve"> из Единого государственного реестра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едвижимости</w:t>
            </w:r>
          </w:p>
        </w:tc>
        <w:tc>
          <w:tcPr>
            <w:tcW w:w="1765" w:type="dxa"/>
          </w:tcPr>
          <w:p w:rsidR="005B499A" w:rsidRDefault="005B499A" w:rsidP="005B49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Сведения о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аличии (отсутствии)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регистрации права собственности на </w:t>
            </w:r>
          </w:p>
          <w:p w:rsidR="00B122D4" w:rsidRPr="00FD517F" w:rsidRDefault="005B499A" w:rsidP="005B49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едвижимое имущество у заявителя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и совместно проживающих членов семьи</w:t>
            </w:r>
          </w:p>
        </w:tc>
        <w:tc>
          <w:tcPr>
            <w:tcW w:w="1729" w:type="dxa"/>
          </w:tcPr>
          <w:p w:rsidR="00B122D4" w:rsidRPr="005810C5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дминистрация Асбестовского городского округа</w:t>
            </w:r>
          </w:p>
        </w:tc>
        <w:tc>
          <w:tcPr>
            <w:tcW w:w="1728" w:type="dxa"/>
          </w:tcPr>
          <w:p w:rsidR="00B122D4" w:rsidRPr="005810C5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>Управлен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 xml:space="preserve"> Федеральной службы государственной регистрации, кадастра и картографии по Свердловской области</w:t>
            </w:r>
          </w:p>
        </w:tc>
        <w:tc>
          <w:tcPr>
            <w:tcW w:w="1307" w:type="dxa"/>
          </w:tcPr>
          <w:p w:rsidR="00B122D4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765" w:type="dxa"/>
          </w:tcPr>
          <w:p w:rsidR="00B122D4" w:rsidRPr="00FD517F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рабочих дней</w:t>
            </w:r>
          </w:p>
        </w:tc>
        <w:tc>
          <w:tcPr>
            <w:tcW w:w="1765" w:type="dxa"/>
          </w:tcPr>
          <w:p w:rsidR="00B122D4" w:rsidRPr="00FD517F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  <w:tc>
          <w:tcPr>
            <w:tcW w:w="2011" w:type="dxa"/>
          </w:tcPr>
          <w:p w:rsidR="00B122D4" w:rsidRPr="00FD517F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</w:tr>
      <w:tr w:rsidR="00B122D4" w:rsidRPr="00666C47" w:rsidTr="00CB320E">
        <w:trPr>
          <w:trHeight w:val="618"/>
        </w:trPr>
        <w:tc>
          <w:tcPr>
            <w:tcW w:w="15417" w:type="dxa"/>
            <w:gridSpan w:val="9"/>
          </w:tcPr>
          <w:p w:rsidR="005B499A" w:rsidRDefault="00B122D4" w:rsidP="005B499A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 3 «П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супругов в молодой семье является членом жилищного, жилищно-строительного, жилищного нак</w:t>
            </w:r>
            <w:r w:rsidR="005B499A">
              <w:rPr>
                <w:rFonts w:ascii="Times New Roman" w:hAnsi="Times New Roman" w:cs="Times New Roman"/>
                <w:b/>
                <w:sz w:val="18"/>
                <w:szCs w:val="18"/>
              </w:rPr>
              <w:t>опительного кооператива (далее -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кооператив), </w:t>
            </w:r>
          </w:p>
          <w:p w:rsidR="00B122D4" w:rsidRPr="00666C47" w:rsidRDefault="00B122D4" w:rsidP="005B49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после уплаты которого жилое помещение переходит в собственность этой молодой семьи»</w:t>
            </w:r>
          </w:p>
        </w:tc>
      </w:tr>
      <w:tr w:rsidR="005B499A" w:rsidRPr="00666C47" w:rsidTr="00CB320E">
        <w:tc>
          <w:tcPr>
            <w:tcW w:w="1765" w:type="dxa"/>
          </w:tcPr>
          <w:p w:rsidR="005B499A" w:rsidRPr="00666C47" w:rsidRDefault="005B499A" w:rsidP="005B499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82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писка</w:t>
            </w:r>
            <w:r w:rsidRPr="00E44BAB">
              <w:rPr>
                <w:rFonts w:ascii="Times New Roman" w:hAnsi="Times New Roman" w:cs="Times New Roman"/>
                <w:sz w:val="18"/>
                <w:szCs w:val="18"/>
              </w:rPr>
              <w:t xml:space="preserve"> из Единого государственного реестра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едвижимости</w:t>
            </w:r>
          </w:p>
        </w:tc>
        <w:tc>
          <w:tcPr>
            <w:tcW w:w="1765" w:type="dxa"/>
          </w:tcPr>
          <w:p w:rsidR="005B499A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Сведения о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аличии (отсутствии)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регистрации права собственности на </w:t>
            </w:r>
          </w:p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едвижимое имущество у заявителя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и совместно проживающих членов семьи</w:t>
            </w:r>
          </w:p>
        </w:tc>
        <w:tc>
          <w:tcPr>
            <w:tcW w:w="1729" w:type="dxa"/>
          </w:tcPr>
          <w:p w:rsidR="005B499A" w:rsidRPr="005810C5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дминистрация Асбестовского городского округа</w:t>
            </w:r>
          </w:p>
        </w:tc>
        <w:tc>
          <w:tcPr>
            <w:tcW w:w="1728" w:type="dxa"/>
          </w:tcPr>
          <w:p w:rsidR="005B499A" w:rsidRPr="005810C5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>Управлен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 xml:space="preserve"> Федеральной службы государственной регистрации, кадастра и картографии по Свердловской области</w:t>
            </w:r>
          </w:p>
        </w:tc>
        <w:tc>
          <w:tcPr>
            <w:tcW w:w="1307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765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рабочих дней</w:t>
            </w:r>
          </w:p>
        </w:tc>
        <w:tc>
          <w:tcPr>
            <w:tcW w:w="1765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  <w:tc>
          <w:tcPr>
            <w:tcW w:w="2011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</w:tr>
      <w:tr w:rsidR="00B122D4" w:rsidRPr="00666C47" w:rsidTr="00CB320E">
        <w:trPr>
          <w:trHeight w:val="375"/>
        </w:trPr>
        <w:tc>
          <w:tcPr>
            <w:tcW w:w="15417" w:type="dxa"/>
            <w:gridSpan w:val="9"/>
          </w:tcPr>
          <w:p w:rsidR="005B499A" w:rsidRDefault="00B122D4" w:rsidP="005B499A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подуслуги № 4 «Предоставление социальной выплаты для уплаты первоначального взноса при получении жилищного кредита, в том числе ипотечного, </w:t>
            </w:r>
          </w:p>
          <w:p w:rsidR="00B122D4" w:rsidRPr="00666C47" w:rsidRDefault="00B122D4" w:rsidP="005B49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или жилищного займа на приобретение жилого помещения или строительство индивидуального жилого дома»</w:t>
            </w:r>
          </w:p>
        </w:tc>
      </w:tr>
      <w:tr w:rsidR="005B499A" w:rsidRPr="00666C47" w:rsidTr="00CB320E">
        <w:tc>
          <w:tcPr>
            <w:tcW w:w="1765" w:type="dxa"/>
          </w:tcPr>
          <w:p w:rsidR="005B499A" w:rsidRPr="00666C47" w:rsidRDefault="005B499A" w:rsidP="005B499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82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писка</w:t>
            </w:r>
            <w:r w:rsidRPr="00E44BAB">
              <w:rPr>
                <w:rFonts w:ascii="Times New Roman" w:hAnsi="Times New Roman" w:cs="Times New Roman"/>
                <w:sz w:val="18"/>
                <w:szCs w:val="18"/>
              </w:rPr>
              <w:t xml:space="preserve"> из Единого государственного реестра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едвижимости</w:t>
            </w:r>
          </w:p>
        </w:tc>
        <w:tc>
          <w:tcPr>
            <w:tcW w:w="1765" w:type="dxa"/>
          </w:tcPr>
          <w:p w:rsidR="005B499A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Сведения о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аличии (отсутствии)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регистрации права собственности на </w:t>
            </w:r>
          </w:p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едвижимое имущество у заявителя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и совместно проживающих членов семьи</w:t>
            </w:r>
          </w:p>
        </w:tc>
        <w:tc>
          <w:tcPr>
            <w:tcW w:w="1729" w:type="dxa"/>
          </w:tcPr>
          <w:p w:rsidR="005B499A" w:rsidRPr="005810C5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дминистрация Асбестовского городского округа</w:t>
            </w:r>
          </w:p>
        </w:tc>
        <w:tc>
          <w:tcPr>
            <w:tcW w:w="1728" w:type="dxa"/>
          </w:tcPr>
          <w:p w:rsidR="005B499A" w:rsidRPr="005810C5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>Управлен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 xml:space="preserve"> Федеральной службы государственной регистрации, кадастра и картографии по Свердловской области</w:t>
            </w:r>
          </w:p>
        </w:tc>
        <w:tc>
          <w:tcPr>
            <w:tcW w:w="1307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765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рабочих дней</w:t>
            </w:r>
          </w:p>
        </w:tc>
        <w:tc>
          <w:tcPr>
            <w:tcW w:w="1765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  <w:tc>
          <w:tcPr>
            <w:tcW w:w="2011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</w:tr>
      <w:tr w:rsidR="005B499A" w:rsidRPr="00666C47" w:rsidTr="00CB320E">
        <w:tc>
          <w:tcPr>
            <w:tcW w:w="15417" w:type="dxa"/>
            <w:gridSpan w:val="9"/>
          </w:tcPr>
          <w:p w:rsidR="005B499A" w:rsidRPr="00FD517F" w:rsidRDefault="005B499A" w:rsidP="005B49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подуслуги 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5</w:t>
            </w:r>
            <w:r w:rsidR="00106DD3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«</w:t>
            </w:r>
            <w:r w:rsidRPr="00970B02">
              <w:rPr>
                <w:rFonts w:ascii="Times New Roman" w:hAnsi="Times New Roman" w:cs="Times New Roman"/>
                <w:b/>
                <w:sz w:val="18"/>
                <w:szCs w:val="18"/>
              </w:rPr>
              <w:t>Предоставление социальной выплаты для оплаты цены договора с уполномоченной организацией на приобретение в интересах молодой семьи жилого помещения экономкласса на первичном рынке жилья, в том числе на оплату цены договора купли-продажи жилого помещения (в случаях, когда это предусмотрено договором с уполномоченной организацией) и (или) оплату услуг указанной организации»</w:t>
            </w:r>
          </w:p>
        </w:tc>
      </w:tr>
      <w:tr w:rsidR="005B499A" w:rsidRPr="00666C47" w:rsidTr="00CB320E">
        <w:tc>
          <w:tcPr>
            <w:tcW w:w="1765" w:type="dxa"/>
          </w:tcPr>
          <w:p w:rsidR="005B499A" w:rsidRPr="00666C47" w:rsidRDefault="005B499A" w:rsidP="005B499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82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писка</w:t>
            </w:r>
            <w:r w:rsidRPr="00E44BAB">
              <w:rPr>
                <w:rFonts w:ascii="Times New Roman" w:hAnsi="Times New Roman" w:cs="Times New Roman"/>
                <w:sz w:val="18"/>
                <w:szCs w:val="18"/>
              </w:rPr>
              <w:t xml:space="preserve"> из Единого государственного реестра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едвижимости</w:t>
            </w:r>
          </w:p>
        </w:tc>
        <w:tc>
          <w:tcPr>
            <w:tcW w:w="1765" w:type="dxa"/>
          </w:tcPr>
          <w:p w:rsidR="005B499A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Сведения о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аличии (отсутствии)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регистрации права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собственности на </w:t>
            </w:r>
          </w:p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едвижимое имущество у заявителя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и совместно проживающих членов семьи</w:t>
            </w:r>
          </w:p>
        </w:tc>
        <w:tc>
          <w:tcPr>
            <w:tcW w:w="1729" w:type="dxa"/>
          </w:tcPr>
          <w:p w:rsidR="005B499A" w:rsidRPr="005810C5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Администрация Асбестовского городского округа</w:t>
            </w:r>
          </w:p>
        </w:tc>
        <w:tc>
          <w:tcPr>
            <w:tcW w:w="1728" w:type="dxa"/>
          </w:tcPr>
          <w:p w:rsidR="005B499A" w:rsidRPr="005810C5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>Управлен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 xml:space="preserve"> Федеральной службы государственной </w:t>
            </w:r>
            <w:r w:rsidRPr="005810C5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регистрации, кадастра и картографии по Свердловской области</w:t>
            </w:r>
          </w:p>
        </w:tc>
        <w:tc>
          <w:tcPr>
            <w:tcW w:w="1307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-</w:t>
            </w:r>
          </w:p>
        </w:tc>
        <w:tc>
          <w:tcPr>
            <w:tcW w:w="1765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рабочих дней</w:t>
            </w:r>
          </w:p>
        </w:tc>
        <w:tc>
          <w:tcPr>
            <w:tcW w:w="1765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Заполняются в электронном виде на официальном сайте Федеральной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службы государственной регистрации  кадастра и картографии</w:t>
            </w:r>
          </w:p>
        </w:tc>
        <w:tc>
          <w:tcPr>
            <w:tcW w:w="2011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Заполняются в электронном виде на официальном сайте Федеральной службы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государственной регистрации  кадастра и картографии</w:t>
            </w:r>
          </w:p>
        </w:tc>
      </w:tr>
      <w:tr w:rsidR="005B499A" w:rsidRPr="00666C47" w:rsidTr="00CB320E">
        <w:trPr>
          <w:trHeight w:val="365"/>
        </w:trPr>
        <w:tc>
          <w:tcPr>
            <w:tcW w:w="15417" w:type="dxa"/>
            <w:gridSpan w:val="9"/>
          </w:tcPr>
          <w:p w:rsidR="005B499A" w:rsidRPr="00666C47" w:rsidRDefault="005B499A" w:rsidP="005B49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 xml:space="preserve"> Наименование 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подуслуги 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6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«Предоставление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»</w:t>
            </w:r>
          </w:p>
        </w:tc>
      </w:tr>
      <w:tr w:rsidR="005B499A" w:rsidRPr="00666C47" w:rsidTr="00CB320E">
        <w:tc>
          <w:tcPr>
            <w:tcW w:w="1765" w:type="dxa"/>
          </w:tcPr>
          <w:p w:rsidR="005B499A" w:rsidRPr="00666C47" w:rsidRDefault="005B499A" w:rsidP="005B499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82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писка</w:t>
            </w:r>
            <w:r w:rsidRPr="00E44BAB">
              <w:rPr>
                <w:rFonts w:ascii="Times New Roman" w:hAnsi="Times New Roman" w:cs="Times New Roman"/>
                <w:sz w:val="18"/>
                <w:szCs w:val="18"/>
              </w:rPr>
              <w:t xml:space="preserve"> из Единого государственного реестра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едвижимости</w:t>
            </w:r>
          </w:p>
        </w:tc>
        <w:tc>
          <w:tcPr>
            <w:tcW w:w="1765" w:type="dxa"/>
          </w:tcPr>
          <w:p w:rsidR="005B499A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Сведения о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аличии (отсутствии)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регистрации права собственности на </w:t>
            </w:r>
          </w:p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едвижимое имущество у заявителя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и совместно проживающих членов семьи</w:t>
            </w:r>
          </w:p>
        </w:tc>
        <w:tc>
          <w:tcPr>
            <w:tcW w:w="1729" w:type="dxa"/>
          </w:tcPr>
          <w:p w:rsidR="005B499A" w:rsidRPr="005810C5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дминистрация Асбестовского городского округа</w:t>
            </w:r>
          </w:p>
        </w:tc>
        <w:tc>
          <w:tcPr>
            <w:tcW w:w="1728" w:type="dxa"/>
          </w:tcPr>
          <w:p w:rsidR="005B499A" w:rsidRPr="005810C5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>Управлен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 xml:space="preserve"> Федеральной службы государственной регистрации, кадастра и картографии по Свердловской области</w:t>
            </w:r>
          </w:p>
        </w:tc>
        <w:tc>
          <w:tcPr>
            <w:tcW w:w="1307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765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рабочих дней</w:t>
            </w:r>
          </w:p>
        </w:tc>
        <w:tc>
          <w:tcPr>
            <w:tcW w:w="1765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  <w:tc>
          <w:tcPr>
            <w:tcW w:w="2011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</w:tr>
    </w:tbl>
    <w:p w:rsidR="00666C47" w:rsidRPr="00666C47" w:rsidRDefault="00666C47" w:rsidP="00666C47">
      <w:pPr>
        <w:jc w:val="center"/>
        <w:rPr>
          <w:rFonts w:ascii="Times New Roman" w:hAnsi="Times New Roman" w:cs="Times New Roman"/>
          <w:sz w:val="6"/>
          <w:szCs w:val="24"/>
        </w:rPr>
      </w:pPr>
    </w:p>
    <w:p w:rsidR="00CB320E" w:rsidRDefault="00CB320E" w:rsidP="005B499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66C47" w:rsidRPr="004845DE" w:rsidRDefault="00666C47" w:rsidP="005B499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845DE">
        <w:rPr>
          <w:rFonts w:ascii="Times New Roman" w:hAnsi="Times New Roman" w:cs="Times New Roman"/>
          <w:b/>
          <w:sz w:val="24"/>
          <w:szCs w:val="24"/>
        </w:rPr>
        <w:t>Раздел 6. Результат «подуслуги»</w:t>
      </w:r>
    </w:p>
    <w:tbl>
      <w:tblPr>
        <w:tblStyle w:val="a4"/>
        <w:tblW w:w="15393" w:type="dxa"/>
        <w:jc w:val="center"/>
        <w:tblLook w:val="04A0"/>
      </w:tblPr>
      <w:tblGrid>
        <w:gridCol w:w="431"/>
        <w:gridCol w:w="2108"/>
        <w:gridCol w:w="2255"/>
        <w:gridCol w:w="1706"/>
        <w:gridCol w:w="2223"/>
        <w:gridCol w:w="2223"/>
        <w:gridCol w:w="1547"/>
        <w:gridCol w:w="1502"/>
        <w:gridCol w:w="1398"/>
      </w:tblGrid>
      <w:tr w:rsidR="00666C47" w:rsidRPr="00666C47" w:rsidTr="004845DE">
        <w:trPr>
          <w:trHeight w:val="637"/>
          <w:jc w:val="center"/>
        </w:trPr>
        <w:tc>
          <w:tcPr>
            <w:tcW w:w="431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№ пп</w:t>
            </w:r>
          </w:p>
        </w:tc>
        <w:tc>
          <w:tcPr>
            <w:tcW w:w="2108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Документ/документы, являющийся(иеся) результатом «подуслуги»</w:t>
            </w:r>
          </w:p>
        </w:tc>
        <w:tc>
          <w:tcPr>
            <w:tcW w:w="2255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Требования к документу/документам, 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являющемуся(ихся) результатом «подуслуги»</w:t>
            </w:r>
          </w:p>
        </w:tc>
        <w:tc>
          <w:tcPr>
            <w:tcW w:w="1706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Характеристика результата «подуслуги» (положительный/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трицательный)</w:t>
            </w:r>
          </w:p>
        </w:tc>
        <w:tc>
          <w:tcPr>
            <w:tcW w:w="2223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Форма документа/документов, являющегося(ихся) результатом «подуслуги»</w:t>
            </w:r>
          </w:p>
        </w:tc>
        <w:tc>
          <w:tcPr>
            <w:tcW w:w="2223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бразец документа/документов, являющегося(ихся) результатом «подуслуги»</w:t>
            </w:r>
          </w:p>
        </w:tc>
        <w:tc>
          <w:tcPr>
            <w:tcW w:w="1547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ы получения результата «подуслуги»</w:t>
            </w:r>
          </w:p>
        </w:tc>
        <w:tc>
          <w:tcPr>
            <w:tcW w:w="2900" w:type="dxa"/>
            <w:gridSpan w:val="2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рок хранения невостребованных заявителем результатов «подуслуги»</w:t>
            </w:r>
          </w:p>
        </w:tc>
      </w:tr>
      <w:tr w:rsidR="00666C47" w:rsidRPr="00666C47" w:rsidTr="004845DE">
        <w:trPr>
          <w:trHeight w:val="147"/>
          <w:jc w:val="center"/>
        </w:trPr>
        <w:tc>
          <w:tcPr>
            <w:tcW w:w="431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108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55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706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23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23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47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в органе</w:t>
            </w:r>
          </w:p>
        </w:tc>
        <w:tc>
          <w:tcPr>
            <w:tcW w:w="1398" w:type="dxa"/>
            <w:shd w:val="clear" w:color="auto" w:fill="auto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в МФЦ</w:t>
            </w:r>
          </w:p>
        </w:tc>
      </w:tr>
      <w:tr w:rsidR="00666C47" w:rsidRPr="00666C47" w:rsidTr="004845DE">
        <w:trPr>
          <w:trHeight w:val="147"/>
          <w:jc w:val="center"/>
        </w:trPr>
        <w:tc>
          <w:tcPr>
            <w:tcW w:w="43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0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70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22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22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54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50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39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</w:tr>
      <w:tr w:rsidR="00666C47" w:rsidRPr="00666C47" w:rsidTr="006B463C">
        <w:trPr>
          <w:trHeight w:val="192"/>
          <w:jc w:val="center"/>
        </w:trPr>
        <w:tc>
          <w:tcPr>
            <w:tcW w:w="15393" w:type="dxa"/>
            <w:gridSpan w:val="9"/>
          </w:tcPr>
          <w:p w:rsidR="00666C47" w:rsidRPr="00666C47" w:rsidRDefault="005B499A" w:rsidP="00666C47">
            <w:pPr>
              <w:ind w:left="720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B7ECA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подуслуги </w:t>
            </w:r>
            <w:r w:rsidR="00666C47" w:rsidRPr="007B7ECA">
              <w:rPr>
                <w:rFonts w:ascii="Times New Roman" w:hAnsi="Times New Roman" w:cs="Times New Roman"/>
                <w:b/>
                <w:sz w:val="18"/>
                <w:szCs w:val="18"/>
              </w:rPr>
              <w:t>№</w:t>
            </w:r>
            <w:r w:rsidR="00106DD3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 w:rsidR="00666C47" w:rsidRPr="007B7ECA">
              <w:rPr>
                <w:rFonts w:ascii="Times New Roman" w:hAnsi="Times New Roman" w:cs="Times New Roman"/>
                <w:b/>
                <w:sz w:val="18"/>
                <w:szCs w:val="18"/>
              </w:rPr>
              <w:t>1 «Предоставление социальной выплаты</w:t>
            </w:r>
            <w:r w:rsidRPr="007B7ECA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для оплаты цены договора купли-</w:t>
            </w:r>
            <w:r w:rsidR="00666C47" w:rsidRPr="007B7ECA">
              <w:rPr>
                <w:rFonts w:ascii="Times New Roman" w:hAnsi="Times New Roman" w:cs="Times New Roman"/>
                <w:b/>
                <w:sz w:val="18"/>
                <w:szCs w:val="18"/>
              </w:rPr>
              <w:t>продажи жилого помещения»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08" w:type="dxa"/>
          </w:tcPr>
          <w:p w:rsidR="00BD1170" w:rsidRPr="008A610A" w:rsidRDefault="00BD1170" w:rsidP="007B7EC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Результатом предоставления муниципальной услуги является: предоставление молодой семье социальной выплаты на приобретение жилого помещения или строительство индивидуального жилого дома либо отказ в предоставлении муниципальной услуги.</w:t>
            </w:r>
          </w:p>
          <w:p w:rsidR="00BD1170" w:rsidRPr="00666C47" w:rsidRDefault="00BD1170" w:rsidP="007B7EC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Социальная выплата считается 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редоставленной с даты перечисления банком зачисленных на его банковский счет средств в счет оплаты приобретаемого жилого помещения, оплаты первоначального взноса при получении жилищного кредита, в том числе ипотечного, или займа на приобретение жилого помещения или строительство индивидуального жилого дома, договора с уполномоченной организацией, погашения основной суммы долга и уплаты процентов по ипотечным жилищным кредитам или займам на приобретение жилья или строительст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во индивидуального жилого дома 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либо уплаты оставшейся части паевого взноса члена кооператива</w:t>
            </w:r>
          </w:p>
        </w:tc>
        <w:tc>
          <w:tcPr>
            <w:tcW w:w="2255" w:type="dxa"/>
          </w:tcPr>
          <w:p w:rsidR="00BD1170" w:rsidRPr="00666C47" w:rsidRDefault="00BD1170" w:rsidP="007B7EC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B7EC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Бланки свидетельств передаются в органы местного самоуправления в соответствии с количеством молодых семей - претендентов на получение социальных выплат в соответствующем году</w:t>
            </w:r>
          </w:p>
          <w:p w:rsidR="00BD1170" w:rsidRPr="00666C47" w:rsidRDefault="00BD1170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706" w:type="dxa"/>
          </w:tcPr>
          <w:p w:rsidR="00BD1170" w:rsidRPr="00666C47" w:rsidRDefault="00106DD3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оложительный</w:t>
            </w:r>
          </w:p>
        </w:tc>
        <w:tc>
          <w:tcPr>
            <w:tcW w:w="2223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3</w:t>
            </w:r>
          </w:p>
        </w:tc>
        <w:tc>
          <w:tcPr>
            <w:tcW w:w="2223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4</w:t>
            </w:r>
          </w:p>
        </w:tc>
        <w:tc>
          <w:tcPr>
            <w:tcW w:w="1547" w:type="dxa"/>
          </w:tcPr>
          <w:p w:rsidR="00BD1170" w:rsidRPr="00666C47" w:rsidRDefault="00BD1170" w:rsidP="007B7EC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  на бумажном носителе</w:t>
            </w:r>
          </w:p>
          <w:p w:rsidR="00BD1170" w:rsidRPr="00666C47" w:rsidRDefault="00BD1170" w:rsidP="007B7ECA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BD1170" w:rsidRPr="00666C47" w:rsidRDefault="00BD1170" w:rsidP="00BA34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 месяцев</w:t>
            </w:r>
          </w:p>
        </w:tc>
        <w:tc>
          <w:tcPr>
            <w:tcW w:w="1398" w:type="dxa"/>
          </w:tcPr>
          <w:p w:rsidR="00BD1170" w:rsidRPr="00666C47" w:rsidRDefault="00BD1170" w:rsidP="00BA34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C857C1" w:rsidRPr="00666C47" w:rsidTr="004845DE">
        <w:trPr>
          <w:trHeight w:val="147"/>
          <w:jc w:val="center"/>
        </w:trPr>
        <w:tc>
          <w:tcPr>
            <w:tcW w:w="431" w:type="dxa"/>
          </w:tcPr>
          <w:p w:rsidR="00C857C1" w:rsidRPr="00666C47" w:rsidRDefault="00C857C1" w:rsidP="00C857C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2108" w:type="dxa"/>
          </w:tcPr>
          <w:p w:rsidR="00C857C1" w:rsidRPr="00DB312A" w:rsidRDefault="007B7ECA" w:rsidP="000D4D4C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аз в предоставлении подуслуги</w:t>
            </w:r>
          </w:p>
        </w:tc>
        <w:tc>
          <w:tcPr>
            <w:tcW w:w="2255" w:type="dxa"/>
          </w:tcPr>
          <w:p w:rsidR="00C857C1" w:rsidRPr="00DB312A" w:rsidRDefault="00106DD3" w:rsidP="00C857C1">
            <w:pPr>
              <w:pStyle w:val="ConsPlusNonformat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7B7ECA" w:rsidRPr="00666C47">
              <w:rPr>
                <w:rFonts w:ascii="Times New Roman" w:hAnsi="Times New Roman" w:cs="Times New Roman"/>
                <w:sz w:val="18"/>
                <w:szCs w:val="18"/>
              </w:rPr>
              <w:t>пециалист отдела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1706" w:type="dxa"/>
          </w:tcPr>
          <w:p w:rsidR="00C857C1" w:rsidRPr="00DB312A" w:rsidRDefault="00106DD3" w:rsidP="00C857C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="00C857C1">
              <w:rPr>
                <w:rFonts w:ascii="Times New Roman" w:hAnsi="Times New Roman" w:cs="Times New Roman"/>
                <w:sz w:val="18"/>
                <w:szCs w:val="18"/>
              </w:rPr>
              <w:t>трицательный</w:t>
            </w:r>
          </w:p>
        </w:tc>
        <w:tc>
          <w:tcPr>
            <w:tcW w:w="2223" w:type="dxa"/>
          </w:tcPr>
          <w:p w:rsidR="00C857C1" w:rsidRPr="00784998" w:rsidRDefault="00C857C1" w:rsidP="00C857C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  <w:p w:rsidR="00C857C1" w:rsidRPr="00784998" w:rsidRDefault="00C857C1" w:rsidP="00C857C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23" w:type="dxa"/>
          </w:tcPr>
          <w:p w:rsidR="00C857C1" w:rsidRPr="00784998" w:rsidRDefault="00C857C1" w:rsidP="00C857C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 xml:space="preserve">Приложение №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547" w:type="dxa"/>
          </w:tcPr>
          <w:p w:rsidR="007B7ECA" w:rsidRPr="002F1CD5" w:rsidRDefault="007B7ECA" w:rsidP="007B7ECA">
            <w:pPr>
              <w:jc w:val="both"/>
              <w:rPr>
                <w:rFonts w:ascii="Times New Roman" w:hAnsi="Times New Roman" w:cs="Times New Roman"/>
                <w:sz w:val="17"/>
                <w:szCs w:val="17"/>
              </w:rPr>
            </w:pPr>
            <w:r w:rsidRPr="002F1CD5">
              <w:rPr>
                <w:rFonts w:ascii="Times New Roman" w:hAnsi="Times New Roman" w:cs="Times New Roman"/>
                <w:sz w:val="17"/>
                <w:szCs w:val="17"/>
              </w:rPr>
              <w:t>1. Лично (через представителя) в Администрации   на бумажном носителе;</w:t>
            </w:r>
          </w:p>
          <w:p w:rsidR="007B7ECA" w:rsidRPr="002F1CD5" w:rsidRDefault="007B7ECA" w:rsidP="007B7ECA">
            <w:pPr>
              <w:jc w:val="both"/>
              <w:rPr>
                <w:rFonts w:ascii="Times New Roman" w:hAnsi="Times New Roman" w:cs="Times New Roman"/>
                <w:sz w:val="17"/>
                <w:szCs w:val="17"/>
              </w:rPr>
            </w:pPr>
            <w:r w:rsidRPr="002F1CD5">
              <w:rPr>
                <w:rFonts w:ascii="Times New Roman" w:hAnsi="Times New Roman" w:cs="Times New Roman"/>
                <w:sz w:val="17"/>
                <w:szCs w:val="17"/>
              </w:rPr>
              <w:t>2. Лично (представителю) через почтовое отправление на бумажном носителе;</w:t>
            </w:r>
          </w:p>
          <w:p w:rsidR="00C857C1" w:rsidRPr="002F1CD5" w:rsidRDefault="007B7ECA" w:rsidP="00BD0638">
            <w:pPr>
              <w:rPr>
                <w:rFonts w:ascii="Times New Roman" w:hAnsi="Times New Roman" w:cs="Times New Roman"/>
                <w:sz w:val="17"/>
                <w:szCs w:val="17"/>
              </w:rPr>
            </w:pPr>
            <w:r w:rsidRPr="002F1CD5">
              <w:rPr>
                <w:rFonts w:ascii="Times New Roman" w:hAnsi="Times New Roman" w:cs="Times New Roman"/>
                <w:sz w:val="17"/>
                <w:szCs w:val="17"/>
              </w:rPr>
              <w:t>3. Лично (представителю) через МФЦ на бумажном носителе, полученн</w:t>
            </w:r>
            <w:r w:rsidR="00BD0638" w:rsidRPr="002F1CD5">
              <w:rPr>
                <w:rFonts w:ascii="Times New Roman" w:hAnsi="Times New Roman" w:cs="Times New Roman"/>
                <w:sz w:val="17"/>
                <w:szCs w:val="17"/>
              </w:rPr>
              <w:t>ом</w:t>
            </w:r>
            <w:r w:rsidRPr="002F1CD5">
              <w:rPr>
                <w:rFonts w:ascii="Times New Roman" w:hAnsi="Times New Roman" w:cs="Times New Roman"/>
                <w:sz w:val="17"/>
                <w:szCs w:val="17"/>
              </w:rPr>
              <w:t xml:space="preserve"> из Администрации  </w:t>
            </w:r>
          </w:p>
        </w:tc>
        <w:tc>
          <w:tcPr>
            <w:tcW w:w="1502" w:type="dxa"/>
          </w:tcPr>
          <w:p w:rsidR="00C857C1" w:rsidRPr="00494F3A" w:rsidRDefault="007B7ECA" w:rsidP="00BA341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</w:t>
            </w:r>
            <w:r w:rsidR="00947AE5">
              <w:rPr>
                <w:rFonts w:ascii="Times New Roman" w:hAnsi="Times New Roman" w:cs="Times New Roman"/>
                <w:sz w:val="18"/>
                <w:szCs w:val="18"/>
              </w:rPr>
              <w:t xml:space="preserve"> месяцев</w:t>
            </w:r>
          </w:p>
        </w:tc>
        <w:tc>
          <w:tcPr>
            <w:tcW w:w="1398" w:type="dxa"/>
          </w:tcPr>
          <w:p w:rsidR="00C857C1" w:rsidRPr="00494F3A" w:rsidRDefault="00C857C1" w:rsidP="00BA341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 месяц</w:t>
            </w:r>
          </w:p>
        </w:tc>
      </w:tr>
      <w:tr w:rsidR="00C857C1" w:rsidRPr="00666C47" w:rsidTr="004845DE">
        <w:trPr>
          <w:trHeight w:val="147"/>
          <w:jc w:val="center"/>
        </w:trPr>
        <w:tc>
          <w:tcPr>
            <w:tcW w:w="15393" w:type="dxa"/>
            <w:gridSpan w:val="9"/>
          </w:tcPr>
          <w:p w:rsidR="007B7ECA" w:rsidRDefault="007B7ECA" w:rsidP="007B7ECA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lastRenderedPageBreak/>
              <w:t xml:space="preserve">Наименование </w:t>
            </w:r>
            <w:r w:rsidR="00C857C1"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подуслуги № 2 «Предоставление социальной выплаты для оплаты цены договора строительного подряда на строительство </w:t>
            </w:r>
          </w:p>
          <w:p w:rsidR="00C857C1" w:rsidRPr="00666C47" w:rsidRDefault="00C857C1" w:rsidP="007B7EC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>индивидуального жилого дома»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947AE5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08" w:type="dxa"/>
          </w:tcPr>
          <w:p w:rsidR="00BD1170" w:rsidRPr="008A610A" w:rsidRDefault="00BD1170" w:rsidP="007B7EC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Результатом предоставления муниципальной услуги является: предоставление молодой семье социальной выплаты на приобретение жилого помещения или строительство индивидуального жилого дома либо отказ в предоставлении муниципальной услуги.</w:t>
            </w:r>
          </w:p>
          <w:p w:rsidR="00BD1170" w:rsidRPr="00666C47" w:rsidRDefault="00BD1170" w:rsidP="007B7EC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Социальная выплата считается предоставленной с даты перечисления банком зачисленных на его банковский счет средств в счет оплаты приобретаемого жилого помещения, оплаты первоначального взноса при получении жилищного кредита, в том числе ипотечного, или займа на приобретение жилого помещения или строительство индивидуального жилого дома, договора с уполномоченной организацией, погашения основной суммы долга и уплаты процентов по ипотечным жилищным кредитам или займам на приобретение жилья или строительство 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дивидуального жилого дома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 либо уплаты оставшейся 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части паевого взноса члена кооператива</w:t>
            </w:r>
          </w:p>
        </w:tc>
        <w:tc>
          <w:tcPr>
            <w:tcW w:w="2255" w:type="dxa"/>
          </w:tcPr>
          <w:p w:rsidR="00BD1170" w:rsidRPr="00666C47" w:rsidRDefault="00BD1170" w:rsidP="00947AE5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Бланки свидетельств передаются в органы местного самоуправления в соответствии с количеством молодых семей - претендентов на получение социальных выплат в соответствующем году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1706" w:type="dxa"/>
          </w:tcPr>
          <w:p w:rsidR="00BD1170" w:rsidRPr="00666C47" w:rsidRDefault="00106DD3" w:rsidP="00947AE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оложительный</w:t>
            </w:r>
          </w:p>
        </w:tc>
        <w:tc>
          <w:tcPr>
            <w:tcW w:w="2223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3</w:t>
            </w:r>
          </w:p>
        </w:tc>
        <w:tc>
          <w:tcPr>
            <w:tcW w:w="2223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4</w:t>
            </w:r>
          </w:p>
        </w:tc>
        <w:tc>
          <w:tcPr>
            <w:tcW w:w="1547" w:type="dxa"/>
          </w:tcPr>
          <w:p w:rsidR="00BD1170" w:rsidRPr="00666C47" w:rsidRDefault="00BD1170" w:rsidP="007B7EC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  на бумажном носителе</w:t>
            </w:r>
          </w:p>
          <w:p w:rsidR="00BD1170" w:rsidRPr="00666C47" w:rsidRDefault="00BD1170" w:rsidP="00947AE5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BD1170" w:rsidRPr="00666C47" w:rsidRDefault="00BD1170" w:rsidP="00BA34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 месяцев</w:t>
            </w:r>
          </w:p>
        </w:tc>
        <w:tc>
          <w:tcPr>
            <w:tcW w:w="1398" w:type="dxa"/>
          </w:tcPr>
          <w:p w:rsidR="00BD1170" w:rsidRPr="00666C47" w:rsidRDefault="00BD1170" w:rsidP="00BA34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947AE5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2108" w:type="dxa"/>
          </w:tcPr>
          <w:p w:rsidR="00BD1170" w:rsidRPr="00DB312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аз в предоставлении подуслуги</w:t>
            </w:r>
          </w:p>
        </w:tc>
        <w:tc>
          <w:tcPr>
            <w:tcW w:w="2255" w:type="dxa"/>
          </w:tcPr>
          <w:p w:rsidR="00BD1170" w:rsidRPr="00DB312A" w:rsidRDefault="00106DD3" w:rsidP="001506F2">
            <w:pPr>
              <w:pStyle w:val="ConsPlusNonformat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пециалист отдела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1706" w:type="dxa"/>
          </w:tcPr>
          <w:p w:rsidR="00BD1170" w:rsidRPr="00DB312A" w:rsidRDefault="00106DD3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="00BD1170">
              <w:rPr>
                <w:rFonts w:ascii="Times New Roman" w:hAnsi="Times New Roman" w:cs="Times New Roman"/>
                <w:sz w:val="18"/>
                <w:szCs w:val="18"/>
              </w:rPr>
              <w:t>трицательный</w:t>
            </w:r>
          </w:p>
        </w:tc>
        <w:tc>
          <w:tcPr>
            <w:tcW w:w="2223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23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 xml:space="preserve">Приложение №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547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1.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  на бумажном носителе;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представителю) через почтовое отправление на бумажном носителе;</w:t>
            </w:r>
          </w:p>
          <w:p w:rsidR="00BD1170" w:rsidRPr="00494F3A" w:rsidRDefault="00BD1170" w:rsidP="00BD0638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. Лично (представителю) через МФЦ на бумажном носителе полученн</w:t>
            </w:r>
            <w:r w:rsidR="00106DD3"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="00BD0638">
              <w:rPr>
                <w:rFonts w:ascii="Times New Roman" w:hAnsi="Times New Roman" w:cs="Times New Roman"/>
                <w:sz w:val="18"/>
                <w:szCs w:val="18"/>
              </w:rPr>
              <w:t>м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из Администрации  </w:t>
            </w:r>
          </w:p>
        </w:tc>
        <w:tc>
          <w:tcPr>
            <w:tcW w:w="1502" w:type="dxa"/>
          </w:tcPr>
          <w:p w:rsidR="00BD1170" w:rsidRPr="00494F3A" w:rsidRDefault="00BD1170" w:rsidP="00BA341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 месяцев</w:t>
            </w:r>
          </w:p>
        </w:tc>
        <w:tc>
          <w:tcPr>
            <w:tcW w:w="1398" w:type="dxa"/>
          </w:tcPr>
          <w:p w:rsidR="00BD1170" w:rsidRPr="00494F3A" w:rsidRDefault="00BD1170" w:rsidP="00BA341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 месяц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15393" w:type="dxa"/>
            <w:gridSpan w:val="9"/>
          </w:tcPr>
          <w:p w:rsidR="00BD1170" w:rsidRPr="00666C47" w:rsidRDefault="00BD1170" w:rsidP="007B7EC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 3 «П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супругов в молодой семье является членом жилищного, жилищно-строительного, жилищного накопительного кооператива (далее – кооператив), после уплаты которого жилое помещение переходит в собственность этой молодой семьи»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947AE5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08" w:type="dxa"/>
          </w:tcPr>
          <w:p w:rsidR="00BD1170" w:rsidRPr="008A610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Результатом предоставления муниципальной услуги является: предоставление молодой семье социальной выплаты на приобретение жилого помещения или строительство индивидуального жилого дома либо отказ в предоставлении муниципальной услуги.</w:t>
            </w:r>
          </w:p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Социальная выплата считается предоставленной с даты перечисления банком зачисленных на его банковский счет средств в счет оплаты приобретаемого жилого помещения, оплаты первоначального взноса 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ри получении жилищного кредита, в том числе ипотечного, или займа на приобретение жилого помещения или строительство индивидуального жилого дома, договора с уполномоченной организацией, погашения основной суммы долга и уплаты процентов по ипотечным жилищным кредитам или займам на приобретение жилья или строительство 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дивидуального жилого дома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 либо уплаты оставшейся части паевого взноса члена кооператива</w:t>
            </w:r>
          </w:p>
        </w:tc>
        <w:tc>
          <w:tcPr>
            <w:tcW w:w="2255" w:type="dxa"/>
          </w:tcPr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Бланки свидетельств передаются в органы местного самоуправления в соответствии с количеством молодых семей - претендентов на получение социальных выплат в соответствующем году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1706" w:type="dxa"/>
          </w:tcPr>
          <w:p w:rsidR="00BD1170" w:rsidRPr="00666C47" w:rsidRDefault="00BA3413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оложительный</w:t>
            </w:r>
          </w:p>
        </w:tc>
        <w:tc>
          <w:tcPr>
            <w:tcW w:w="2223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3</w:t>
            </w:r>
          </w:p>
        </w:tc>
        <w:tc>
          <w:tcPr>
            <w:tcW w:w="2223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4</w:t>
            </w:r>
          </w:p>
        </w:tc>
        <w:tc>
          <w:tcPr>
            <w:tcW w:w="1547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  на бумажном носителе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BD1170" w:rsidRPr="00666C47" w:rsidRDefault="00BD1170" w:rsidP="00BA34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 месяцев</w:t>
            </w:r>
          </w:p>
        </w:tc>
        <w:tc>
          <w:tcPr>
            <w:tcW w:w="1398" w:type="dxa"/>
          </w:tcPr>
          <w:p w:rsidR="00BD1170" w:rsidRPr="00666C47" w:rsidRDefault="00BD1170" w:rsidP="00BA34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6471C9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2108" w:type="dxa"/>
          </w:tcPr>
          <w:p w:rsidR="00BD1170" w:rsidRPr="00DB312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аз в предоставлении подуслуги</w:t>
            </w:r>
          </w:p>
        </w:tc>
        <w:tc>
          <w:tcPr>
            <w:tcW w:w="2255" w:type="dxa"/>
          </w:tcPr>
          <w:p w:rsidR="00BD1170" w:rsidRPr="00DB312A" w:rsidRDefault="00BD1170" w:rsidP="001506F2">
            <w:pPr>
              <w:pStyle w:val="ConsPlusNonformat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пециалист отдела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1706" w:type="dxa"/>
          </w:tcPr>
          <w:p w:rsidR="00BD1170" w:rsidRPr="00DB312A" w:rsidRDefault="00BA3413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="00BD1170">
              <w:rPr>
                <w:rFonts w:ascii="Times New Roman" w:hAnsi="Times New Roman" w:cs="Times New Roman"/>
                <w:sz w:val="18"/>
                <w:szCs w:val="18"/>
              </w:rPr>
              <w:t>трицательный</w:t>
            </w:r>
          </w:p>
        </w:tc>
        <w:tc>
          <w:tcPr>
            <w:tcW w:w="2223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23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 xml:space="preserve">Приложение №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547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1.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  на бумажном носителе;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представителю) через почтовое отправление на бумажном носителе;</w:t>
            </w:r>
          </w:p>
          <w:p w:rsidR="00BD1170" w:rsidRPr="00494F3A" w:rsidRDefault="00BD1170" w:rsidP="00BD0638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. Лично (представителю) через МФЦ на бумажном носителе, полученн</w:t>
            </w:r>
            <w:r w:rsidR="00BD0638">
              <w:rPr>
                <w:rFonts w:ascii="Times New Roman" w:hAnsi="Times New Roman" w:cs="Times New Roman"/>
                <w:sz w:val="18"/>
                <w:szCs w:val="18"/>
              </w:rPr>
              <w:t>ом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из Администрации  </w:t>
            </w:r>
          </w:p>
        </w:tc>
        <w:tc>
          <w:tcPr>
            <w:tcW w:w="1502" w:type="dxa"/>
          </w:tcPr>
          <w:p w:rsidR="00BD1170" w:rsidRPr="00494F3A" w:rsidRDefault="00BD1170" w:rsidP="006471C9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 месяцев</w:t>
            </w:r>
          </w:p>
        </w:tc>
        <w:tc>
          <w:tcPr>
            <w:tcW w:w="1398" w:type="dxa"/>
          </w:tcPr>
          <w:p w:rsidR="00BD1170" w:rsidRPr="00494F3A" w:rsidRDefault="00BD1170" w:rsidP="006471C9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 месяц</w:t>
            </w:r>
          </w:p>
        </w:tc>
      </w:tr>
      <w:tr w:rsidR="00BD1170" w:rsidRPr="00666C47" w:rsidTr="004845DE">
        <w:trPr>
          <w:trHeight w:val="335"/>
          <w:jc w:val="center"/>
        </w:trPr>
        <w:tc>
          <w:tcPr>
            <w:tcW w:w="15393" w:type="dxa"/>
            <w:gridSpan w:val="9"/>
          </w:tcPr>
          <w:p w:rsidR="00BD1170" w:rsidRDefault="00BD1170" w:rsidP="00327073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 4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«Предоставление социальной выплаты для уплаты первоначального взноса при получении жилищного кредита, в том числе ипотечного, </w:t>
            </w:r>
          </w:p>
          <w:p w:rsidR="00BD1170" w:rsidRPr="00666C47" w:rsidRDefault="00BD1170" w:rsidP="0032707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или жилищного займа на приобретение жилого помещения или строительство индивидуального жилого дома»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6471C9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08" w:type="dxa"/>
          </w:tcPr>
          <w:p w:rsidR="00BD1170" w:rsidRPr="008A610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Результатом предоставления муниципальной услуги является: 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редоставление молодой семье социальной выплаты на приобретение жилого помещения или строительство индивидуального жилого дома либо отказ в предоставлении муниципальной услуги.</w:t>
            </w:r>
          </w:p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Социальная выплата считается предоставленной с даты перечисления банком зачисленных на его банковский счет средств в счет оплаты приобретаемого жилого помещения, оплаты первоначального взноса при получении жилищного кредита, в том числе ипотечного, или займа на приобретение жилого помещения или строительство индивидуального жилого дома, договора с уполномоченной организацией, погашения основной суммы долга и уплаты процентов по ипотечным жилищным кредитам или займам на приобретение жилья или строительство 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дивидуального жилого дома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 либо уплаты оставшейся части паевого взноса члена кооператива</w:t>
            </w:r>
          </w:p>
        </w:tc>
        <w:tc>
          <w:tcPr>
            <w:tcW w:w="2255" w:type="dxa"/>
          </w:tcPr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Бланки свидетельств передаются в органы местного самоуправления в соответствии с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количеством молодых семей - претендентов на получение социальных выплат в соответствующем году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1706" w:type="dxa"/>
          </w:tcPr>
          <w:p w:rsidR="00BD1170" w:rsidRPr="00666C47" w:rsidRDefault="00BD0638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оложительный</w:t>
            </w:r>
          </w:p>
        </w:tc>
        <w:tc>
          <w:tcPr>
            <w:tcW w:w="2223" w:type="dxa"/>
          </w:tcPr>
          <w:p w:rsidR="00BD1170" w:rsidRPr="00666C47" w:rsidRDefault="00BD1170" w:rsidP="00BD11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3</w:t>
            </w:r>
          </w:p>
        </w:tc>
        <w:tc>
          <w:tcPr>
            <w:tcW w:w="2223" w:type="dxa"/>
          </w:tcPr>
          <w:p w:rsidR="00BD1170" w:rsidRPr="00666C47" w:rsidRDefault="00BD1170" w:rsidP="00BD11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4</w:t>
            </w:r>
          </w:p>
        </w:tc>
        <w:tc>
          <w:tcPr>
            <w:tcW w:w="1547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Лично (через представителя) в Администрации   на бумажном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осителе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7 месяцев</w:t>
            </w:r>
          </w:p>
        </w:tc>
        <w:tc>
          <w:tcPr>
            <w:tcW w:w="1398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6471C9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2108" w:type="dxa"/>
          </w:tcPr>
          <w:p w:rsidR="00BD1170" w:rsidRPr="00DB312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аз в предоставлении подуслуги</w:t>
            </w:r>
          </w:p>
        </w:tc>
        <w:tc>
          <w:tcPr>
            <w:tcW w:w="2255" w:type="dxa"/>
          </w:tcPr>
          <w:p w:rsidR="00BD1170" w:rsidRPr="00DB312A" w:rsidRDefault="00BD0638" w:rsidP="001506F2">
            <w:pPr>
              <w:pStyle w:val="ConsPlusNonformat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пециалист отдела готовит уведомления и информирует молодые семьи об отказе в выдаче свидетельства о праве на 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1706" w:type="dxa"/>
          </w:tcPr>
          <w:p w:rsidR="00BD1170" w:rsidRPr="00DB312A" w:rsidRDefault="00BD0638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О</w:t>
            </w:r>
            <w:r w:rsidR="00BD1170">
              <w:rPr>
                <w:rFonts w:ascii="Times New Roman" w:hAnsi="Times New Roman" w:cs="Times New Roman"/>
                <w:sz w:val="18"/>
                <w:szCs w:val="18"/>
              </w:rPr>
              <w:t>трицательный</w:t>
            </w:r>
          </w:p>
        </w:tc>
        <w:tc>
          <w:tcPr>
            <w:tcW w:w="2223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23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 xml:space="preserve">Приложение №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547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1.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  на бумажном носителе;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2. Лично (представителю) через почтовое отправление на бумажном носителе;</w:t>
            </w:r>
          </w:p>
          <w:p w:rsidR="00BD1170" w:rsidRPr="00494F3A" w:rsidRDefault="00BD1170" w:rsidP="00BD0638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. Лично (представителю) через МФЦ на бумажном носителе, полученн</w:t>
            </w:r>
            <w:r w:rsidR="00BD0638">
              <w:rPr>
                <w:rFonts w:ascii="Times New Roman" w:hAnsi="Times New Roman" w:cs="Times New Roman"/>
                <w:sz w:val="18"/>
                <w:szCs w:val="18"/>
              </w:rPr>
              <w:t>ом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из Администрации  </w:t>
            </w:r>
          </w:p>
        </w:tc>
        <w:tc>
          <w:tcPr>
            <w:tcW w:w="1502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7 месяцев</w:t>
            </w:r>
          </w:p>
        </w:tc>
        <w:tc>
          <w:tcPr>
            <w:tcW w:w="1398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15393" w:type="dxa"/>
            <w:gridSpan w:val="9"/>
          </w:tcPr>
          <w:p w:rsidR="00BD1170" w:rsidRDefault="00BD1170" w:rsidP="0032707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 xml:space="preserve">Наименование подуслуги 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5</w:t>
            </w:r>
            <w:r w:rsidR="000D13F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«</w:t>
            </w:r>
            <w:r w:rsidRPr="00970B02">
              <w:rPr>
                <w:rFonts w:ascii="Times New Roman" w:hAnsi="Times New Roman" w:cs="Times New Roman"/>
                <w:b/>
                <w:sz w:val="18"/>
                <w:szCs w:val="18"/>
              </w:rPr>
              <w:t>Предоставление социальной выплаты для оплаты цены договора с уполномоченной организацией на приобретение в интересах молодой семьи жилого помещения экономкласса на первичном рынке жилья, в том числе на оплату цены договора купли-продажи жилого помещения (в случаях, когда это предусмотрено договором с уполномоченной организацией) и (или) оплату услуг указанной организации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6471C9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08" w:type="dxa"/>
          </w:tcPr>
          <w:p w:rsidR="00BD1170" w:rsidRPr="008A610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Результатом предоставления муниципальной услуги является: предоставление молодой семье социальной выплаты на приобретение жилого помещения или строительство индивидуального жилого дома либо отказ в предоставлении муниципальной услуги.</w:t>
            </w:r>
          </w:p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Социальная выплата считается предоставленной с даты перечисления банком зачисленных на его банковский счет средств в счет оплаты приобретаемого жилого помещения, оплаты первоначального взноса при получении жилищного кредита, в том числе ипотечного, или займа на приобретение жилого помещения или строительство индивидуального 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жилого дома, договора с уполномоченной организацией, погашения основной суммы долга и уплаты процентов по ипотечным жилищным кредитам или займам на приобретение жилья или строительство 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дивидуального жилого дома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 либо уплаты оставшейся части паевого взноса члена кооператива</w:t>
            </w:r>
          </w:p>
        </w:tc>
        <w:tc>
          <w:tcPr>
            <w:tcW w:w="2255" w:type="dxa"/>
          </w:tcPr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Бланки свидетельств передаются в органы местного самоуправления в соответствии с количеством молодых семей - претендентов на получение социальных выплат в соответствующем году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1706" w:type="dxa"/>
          </w:tcPr>
          <w:p w:rsidR="00BD1170" w:rsidRPr="00666C47" w:rsidRDefault="00BD0638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оложительный</w:t>
            </w:r>
          </w:p>
        </w:tc>
        <w:tc>
          <w:tcPr>
            <w:tcW w:w="2223" w:type="dxa"/>
          </w:tcPr>
          <w:p w:rsidR="00BD1170" w:rsidRPr="00666C47" w:rsidRDefault="00BD1170" w:rsidP="00BD11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3</w:t>
            </w:r>
          </w:p>
        </w:tc>
        <w:tc>
          <w:tcPr>
            <w:tcW w:w="2223" w:type="dxa"/>
          </w:tcPr>
          <w:p w:rsidR="00BD1170" w:rsidRPr="00666C47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4</w:t>
            </w:r>
          </w:p>
        </w:tc>
        <w:tc>
          <w:tcPr>
            <w:tcW w:w="1547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  на бумажном носителе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 месяцев</w:t>
            </w:r>
          </w:p>
        </w:tc>
        <w:tc>
          <w:tcPr>
            <w:tcW w:w="1398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6471C9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2108" w:type="dxa"/>
          </w:tcPr>
          <w:p w:rsidR="00BD1170" w:rsidRPr="00DB312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аз в предоставлении подуслуги</w:t>
            </w:r>
          </w:p>
        </w:tc>
        <w:tc>
          <w:tcPr>
            <w:tcW w:w="2255" w:type="dxa"/>
          </w:tcPr>
          <w:p w:rsidR="00BD1170" w:rsidRPr="00DB312A" w:rsidRDefault="00BD0638" w:rsidP="001506F2">
            <w:pPr>
              <w:pStyle w:val="ConsPlusNonformat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пециалист отдела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1706" w:type="dxa"/>
          </w:tcPr>
          <w:p w:rsidR="00BD1170" w:rsidRPr="00DB312A" w:rsidRDefault="00BD0638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="00BD1170">
              <w:rPr>
                <w:rFonts w:ascii="Times New Roman" w:hAnsi="Times New Roman" w:cs="Times New Roman"/>
                <w:sz w:val="18"/>
                <w:szCs w:val="18"/>
              </w:rPr>
              <w:t>трицательный</w:t>
            </w:r>
          </w:p>
        </w:tc>
        <w:tc>
          <w:tcPr>
            <w:tcW w:w="2223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23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 xml:space="preserve">Приложение №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547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1.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  на бумажном носителе;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представителю) через почтовое отправление на бумажном носителе;</w:t>
            </w:r>
          </w:p>
          <w:p w:rsidR="00BD1170" w:rsidRPr="00494F3A" w:rsidRDefault="00BD1170" w:rsidP="00BD0638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. Лично (представителю) через МФЦ</w:t>
            </w:r>
            <w:r w:rsidR="00BD0638">
              <w:rPr>
                <w:rFonts w:ascii="Times New Roman" w:hAnsi="Times New Roman" w:cs="Times New Roman"/>
                <w:sz w:val="18"/>
                <w:szCs w:val="18"/>
              </w:rPr>
              <w:t xml:space="preserve"> на бумажном носителе, полученном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из Администрации  </w:t>
            </w:r>
          </w:p>
        </w:tc>
        <w:tc>
          <w:tcPr>
            <w:tcW w:w="1502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 месяцев</w:t>
            </w:r>
          </w:p>
        </w:tc>
        <w:tc>
          <w:tcPr>
            <w:tcW w:w="1398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15393" w:type="dxa"/>
            <w:gridSpan w:val="9"/>
          </w:tcPr>
          <w:p w:rsidR="00BD1170" w:rsidRDefault="00BD1170" w:rsidP="00327073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подуслуги 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6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«Предоставление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»</w:t>
            </w:r>
          </w:p>
          <w:p w:rsidR="00BD1170" w:rsidRPr="00666C47" w:rsidRDefault="00BD1170" w:rsidP="00F71809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08" w:type="dxa"/>
          </w:tcPr>
          <w:p w:rsidR="00BD1170" w:rsidRPr="008A610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Результатом предоставления муниципальной услуги является: предоставление молодой семье социальной выплаты на приобретение жилого помещения или строительство индивидуального 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жилого дома либо отказ в предоставлении муниципальной услуги.</w:t>
            </w:r>
          </w:p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Социальная выплата считается предоставленной с даты перечисления банком зачисленных на его банковский счет средств в счет оплаты приобретаемого жилого помещения, оплаты первоначального взноса при получении жилищного кредита, в том числе ипотечного, или займа на приобретение жилого помещения или строительство индивидуального жилого дома, договора с уполномоченной организацией, погашения основной суммы долга и уплаты процентов по ипотечным жилищным кредитам или займам на приобретение жилья или строительство 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дивидуального жилого дома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 либо уплаты оставшейся части паевого взноса члена кооператива</w:t>
            </w:r>
          </w:p>
        </w:tc>
        <w:tc>
          <w:tcPr>
            <w:tcW w:w="2255" w:type="dxa"/>
          </w:tcPr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Бланки свидетельств передаются в органы местного самоуправления в соответствии с количеством молодых семей - претендентов на получение социальных выплат в соответствующем году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1706" w:type="dxa"/>
          </w:tcPr>
          <w:p w:rsidR="00BD1170" w:rsidRPr="00666C47" w:rsidRDefault="00BD0638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оложительный</w:t>
            </w:r>
          </w:p>
        </w:tc>
        <w:tc>
          <w:tcPr>
            <w:tcW w:w="2223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3</w:t>
            </w:r>
          </w:p>
        </w:tc>
        <w:tc>
          <w:tcPr>
            <w:tcW w:w="2223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4</w:t>
            </w:r>
          </w:p>
        </w:tc>
        <w:tc>
          <w:tcPr>
            <w:tcW w:w="1547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  на бумажном носителе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 месяцев</w:t>
            </w:r>
          </w:p>
        </w:tc>
        <w:tc>
          <w:tcPr>
            <w:tcW w:w="1398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2108" w:type="dxa"/>
          </w:tcPr>
          <w:p w:rsidR="00BD1170" w:rsidRPr="00DB312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аз в предоставлении подуслуги</w:t>
            </w:r>
          </w:p>
        </w:tc>
        <w:tc>
          <w:tcPr>
            <w:tcW w:w="2255" w:type="dxa"/>
          </w:tcPr>
          <w:p w:rsidR="00BD1170" w:rsidRPr="00DB312A" w:rsidRDefault="00BD0638" w:rsidP="001506F2">
            <w:pPr>
              <w:pStyle w:val="ConsPlusNonformat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пециалист отдела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1706" w:type="dxa"/>
          </w:tcPr>
          <w:p w:rsidR="00BD1170" w:rsidRPr="00DB312A" w:rsidRDefault="00BD0638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="00BD1170">
              <w:rPr>
                <w:rFonts w:ascii="Times New Roman" w:hAnsi="Times New Roman" w:cs="Times New Roman"/>
                <w:sz w:val="18"/>
                <w:szCs w:val="18"/>
              </w:rPr>
              <w:t>трицательный</w:t>
            </w:r>
          </w:p>
        </w:tc>
        <w:tc>
          <w:tcPr>
            <w:tcW w:w="2223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23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 xml:space="preserve">Приложение №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547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1.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  на бумажном носителе;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представителю) через почтовое отправление на бумажном носителе;</w:t>
            </w:r>
          </w:p>
          <w:p w:rsidR="00BD1170" w:rsidRPr="00494F3A" w:rsidRDefault="00BD1170" w:rsidP="00BD0638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. Лично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(представителю) через МФЦ на бумажном носителе, полученн</w:t>
            </w:r>
            <w:r w:rsidR="00BD0638">
              <w:rPr>
                <w:rFonts w:ascii="Times New Roman" w:hAnsi="Times New Roman" w:cs="Times New Roman"/>
                <w:sz w:val="18"/>
                <w:szCs w:val="18"/>
              </w:rPr>
              <w:t>ом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из Администрации  </w:t>
            </w:r>
          </w:p>
        </w:tc>
        <w:tc>
          <w:tcPr>
            <w:tcW w:w="1502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7 месяцев</w:t>
            </w:r>
          </w:p>
        </w:tc>
        <w:tc>
          <w:tcPr>
            <w:tcW w:w="1398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</w:tbl>
    <w:p w:rsidR="006B463C" w:rsidRDefault="006B463C" w:rsidP="0032707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35D7D" w:rsidRPr="00327073" w:rsidRDefault="00666C47" w:rsidP="0032707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27073">
        <w:rPr>
          <w:rFonts w:ascii="Times New Roman" w:hAnsi="Times New Roman" w:cs="Times New Roman"/>
          <w:b/>
          <w:sz w:val="24"/>
          <w:szCs w:val="24"/>
        </w:rPr>
        <w:t xml:space="preserve">Раздел 7. Технологические процессы предоставления услуги </w:t>
      </w:r>
      <w:r w:rsidR="00635D7D" w:rsidRPr="00327073">
        <w:rPr>
          <w:rFonts w:ascii="Times New Roman" w:hAnsi="Times New Roman" w:cs="Times New Roman"/>
          <w:b/>
          <w:sz w:val="24"/>
          <w:szCs w:val="24"/>
        </w:rPr>
        <w:t>(БЛОК- схема приложение № 6)</w:t>
      </w:r>
    </w:p>
    <w:p w:rsidR="00666C47" w:rsidRPr="00327073" w:rsidRDefault="00666C47" w:rsidP="0032707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a4"/>
        <w:tblW w:w="15388" w:type="dxa"/>
        <w:tblLayout w:type="fixed"/>
        <w:tblLook w:val="04A0"/>
      </w:tblPr>
      <w:tblGrid>
        <w:gridCol w:w="1014"/>
        <w:gridCol w:w="2383"/>
        <w:gridCol w:w="3799"/>
        <w:gridCol w:w="2038"/>
        <w:gridCol w:w="1848"/>
        <w:gridCol w:w="2249"/>
        <w:gridCol w:w="2057"/>
      </w:tblGrid>
      <w:tr w:rsidR="00666C47" w:rsidRPr="00666C47" w:rsidTr="000D13F7">
        <w:tc>
          <w:tcPr>
            <w:tcW w:w="101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№ пп</w:t>
            </w:r>
          </w:p>
        </w:tc>
        <w:tc>
          <w:tcPr>
            <w:tcW w:w="238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аименование процедуры процесса</w:t>
            </w:r>
          </w:p>
        </w:tc>
        <w:tc>
          <w:tcPr>
            <w:tcW w:w="379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собенности исполнения процедуры процесса</w:t>
            </w:r>
          </w:p>
        </w:tc>
        <w:tc>
          <w:tcPr>
            <w:tcW w:w="203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роки исполнения процедура (процесса)</w:t>
            </w:r>
          </w:p>
        </w:tc>
        <w:tc>
          <w:tcPr>
            <w:tcW w:w="184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Исполнитель процедуры процесса</w:t>
            </w:r>
          </w:p>
        </w:tc>
        <w:tc>
          <w:tcPr>
            <w:tcW w:w="224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Ресурсы, необходимые для выполнения процедуры процесса</w:t>
            </w:r>
          </w:p>
        </w:tc>
        <w:tc>
          <w:tcPr>
            <w:tcW w:w="205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Формы документов, необходимые для выполнения процедуры процесса</w:t>
            </w:r>
          </w:p>
        </w:tc>
      </w:tr>
      <w:tr w:rsidR="00666C47" w:rsidRPr="00666C47" w:rsidTr="000D13F7">
        <w:tc>
          <w:tcPr>
            <w:tcW w:w="101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38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379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03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84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24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205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</w:tr>
      <w:tr w:rsidR="00666C47" w:rsidRPr="00666C47" w:rsidTr="000D13F7">
        <w:trPr>
          <w:trHeight w:val="149"/>
        </w:trPr>
        <w:tc>
          <w:tcPr>
            <w:tcW w:w="15388" w:type="dxa"/>
            <w:gridSpan w:val="7"/>
          </w:tcPr>
          <w:p w:rsidR="00666C47" w:rsidRPr="00666C47" w:rsidRDefault="00666C47" w:rsidP="004B7CA8">
            <w:pPr>
              <w:ind w:left="720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>Наименование услуги «Предоставление социальн</w:t>
            </w:r>
            <w:r w:rsidR="000D13F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ых выплат </w:t>
            </w:r>
            <w:r w:rsidR="00CA48AD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молодым семьям на приобретение (строительство) </w:t>
            </w: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>жил</w:t>
            </w:r>
            <w:r w:rsidR="00CA48AD">
              <w:rPr>
                <w:rFonts w:ascii="Times New Roman" w:hAnsi="Times New Roman" w:cs="Times New Roman"/>
                <w:b/>
                <w:sz w:val="20"/>
                <w:szCs w:val="20"/>
              </w:rPr>
              <w:t>ья»</w:t>
            </w:r>
          </w:p>
        </w:tc>
      </w:tr>
      <w:tr w:rsidR="003C1565" w:rsidRPr="00666C47" w:rsidTr="000D13F7">
        <w:trPr>
          <w:trHeight w:val="3316"/>
        </w:trPr>
        <w:tc>
          <w:tcPr>
            <w:tcW w:w="1014" w:type="dxa"/>
          </w:tcPr>
          <w:p w:rsidR="003C1565" w:rsidRPr="00666C47" w:rsidRDefault="003C1565" w:rsidP="00E30BE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2383" w:type="dxa"/>
          </w:tcPr>
          <w:p w:rsidR="003C1565" w:rsidRPr="00666C47" w:rsidRDefault="003C1565" w:rsidP="0067491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ем</w:t>
            </w:r>
            <w:r w:rsidR="00674917">
              <w:rPr>
                <w:rFonts w:ascii="Times New Roman" w:hAnsi="Times New Roman" w:cs="Times New Roman"/>
                <w:sz w:val="18"/>
                <w:szCs w:val="18"/>
              </w:rPr>
              <w:t xml:space="preserve"> и регистрация заявления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и прилагаемых к нему документов</w:t>
            </w:r>
          </w:p>
        </w:tc>
        <w:tc>
          <w:tcPr>
            <w:tcW w:w="3799" w:type="dxa"/>
          </w:tcPr>
          <w:p w:rsidR="001506F2" w:rsidRDefault="001506F2" w:rsidP="0067491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1) </w:t>
            </w:r>
            <w:r w:rsidR="00674917">
              <w:rPr>
                <w:rFonts w:ascii="Times New Roman" w:hAnsi="Times New Roman" w:cs="Times New Roman"/>
                <w:sz w:val="18"/>
                <w:szCs w:val="18"/>
              </w:rPr>
              <w:t>Основанием для начала исполнения процедуры «</w:t>
            </w:r>
            <w:r w:rsidR="00674917" w:rsidRPr="00666C47">
              <w:rPr>
                <w:rFonts w:ascii="Times New Roman" w:hAnsi="Times New Roman" w:cs="Times New Roman"/>
                <w:sz w:val="18"/>
                <w:szCs w:val="18"/>
              </w:rPr>
              <w:t>Прием</w:t>
            </w:r>
            <w:r w:rsidR="00674917">
              <w:rPr>
                <w:rFonts w:ascii="Times New Roman" w:hAnsi="Times New Roman" w:cs="Times New Roman"/>
                <w:sz w:val="18"/>
                <w:szCs w:val="18"/>
              </w:rPr>
              <w:t xml:space="preserve"> и регистрация заявления </w:t>
            </w:r>
            <w:r w:rsidR="00674917" w:rsidRPr="00666C47">
              <w:rPr>
                <w:rFonts w:ascii="Times New Roman" w:hAnsi="Times New Roman" w:cs="Times New Roman"/>
                <w:sz w:val="18"/>
                <w:szCs w:val="18"/>
              </w:rPr>
              <w:t>и прилагаемых к нему документов</w:t>
            </w:r>
            <w:r w:rsidR="00674917">
              <w:rPr>
                <w:rFonts w:ascii="Times New Roman" w:hAnsi="Times New Roman" w:cs="Times New Roman"/>
                <w:sz w:val="18"/>
                <w:szCs w:val="18"/>
              </w:rPr>
              <w:t xml:space="preserve">» </w:t>
            </w:r>
            <w:r w:rsidR="00674917" w:rsidRPr="00666C47">
              <w:rPr>
                <w:rFonts w:ascii="Times New Roman" w:hAnsi="Times New Roman" w:cs="Times New Roman"/>
                <w:sz w:val="18"/>
                <w:szCs w:val="18"/>
              </w:rPr>
              <w:t>яв</w:t>
            </w:r>
            <w:r w:rsidR="00674917">
              <w:rPr>
                <w:rFonts w:ascii="Times New Roman" w:hAnsi="Times New Roman" w:cs="Times New Roman"/>
                <w:sz w:val="18"/>
                <w:szCs w:val="18"/>
              </w:rPr>
              <w:t xml:space="preserve">ляется поступление заявления в администрацию Асбестовского гордского округа или </w:t>
            </w:r>
            <w:r w:rsidR="00674917"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в МФЦ;</w:t>
            </w:r>
          </w:p>
          <w:p w:rsidR="001506F2" w:rsidRDefault="001506F2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2) Специалист администрации Асбестовского городского округа </w:t>
            </w:r>
            <w:r w:rsidR="00A2354B">
              <w:rPr>
                <w:rFonts w:ascii="Times New Roman" w:hAnsi="Times New Roman" w:cs="Times New Roman"/>
                <w:sz w:val="18"/>
                <w:szCs w:val="18"/>
              </w:rPr>
              <w:t xml:space="preserve">(далее - специалист Администрации)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либо МФЦ, ответственный за прием документов, проверяет соответствие представленных документов требованиям;</w:t>
            </w:r>
          </w:p>
          <w:p w:rsidR="001506F2" w:rsidRDefault="001506F2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) С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ает представленные экземпляры подлинников и копий документов;</w:t>
            </w:r>
          </w:p>
          <w:p w:rsidR="003C1565" w:rsidRDefault="003E1300" w:rsidP="000D13F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) П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ри отсутствии оснований для отказа в приеме заявления и документов,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передает молодой семье первый экземпляр заявления, с указанием даты и времени поступления заявления, а второй помещ</w:t>
            </w:r>
            <w:r w:rsidR="000D13F7">
              <w:rPr>
                <w:rFonts w:ascii="Times New Roman" w:hAnsi="Times New Roman" w:cs="Times New Roman"/>
                <w:sz w:val="18"/>
                <w:szCs w:val="18"/>
              </w:rPr>
              <w:t xml:space="preserve">ается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в учетное дело</w:t>
            </w:r>
          </w:p>
        </w:tc>
        <w:tc>
          <w:tcPr>
            <w:tcW w:w="2038" w:type="dxa"/>
          </w:tcPr>
          <w:p w:rsidR="001506F2" w:rsidRPr="00666C47" w:rsidRDefault="00674917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Style w:val="a7"/>
                <w:rFonts w:eastAsiaTheme="minorHAnsi"/>
                <w:b w:val="0"/>
                <w:sz w:val="18"/>
                <w:szCs w:val="18"/>
              </w:rPr>
              <w:t>Регистрация заявления и прилагаемых к нему документов, нео</w:t>
            </w:r>
            <w:r w:rsidR="00BD0638">
              <w:rPr>
                <w:rStyle w:val="a7"/>
                <w:rFonts w:eastAsiaTheme="minorHAnsi"/>
                <w:b w:val="0"/>
                <w:sz w:val="18"/>
                <w:szCs w:val="18"/>
              </w:rPr>
              <w:t>б</w:t>
            </w:r>
            <w:r>
              <w:rPr>
                <w:rStyle w:val="a7"/>
                <w:rFonts w:eastAsiaTheme="minorHAnsi"/>
                <w:b w:val="0"/>
                <w:sz w:val="18"/>
                <w:szCs w:val="18"/>
              </w:rPr>
              <w:t xml:space="preserve">ходимых для предоставления муниципальной услуги, производится в день их поступления в администрацию </w:t>
            </w:r>
            <w:r w:rsidR="001506F2">
              <w:rPr>
                <w:rFonts w:ascii="Times New Roman" w:hAnsi="Times New Roman" w:cs="Times New Roman"/>
                <w:sz w:val="18"/>
                <w:szCs w:val="18"/>
              </w:rPr>
              <w:t>Асбестовского гор</w:t>
            </w:r>
            <w:r w:rsidR="00BD0638"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="001506F2">
              <w:rPr>
                <w:rFonts w:ascii="Times New Roman" w:hAnsi="Times New Roman" w:cs="Times New Roman"/>
                <w:sz w:val="18"/>
                <w:szCs w:val="18"/>
              </w:rPr>
              <w:t>дского округа либо в МФЦ</w:t>
            </w:r>
          </w:p>
          <w:p w:rsidR="001506F2" w:rsidRDefault="001506F2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3C1565" w:rsidRDefault="003C1565" w:rsidP="003C1565">
            <w:pPr>
              <w:jc w:val="both"/>
              <w:rPr>
                <w:rStyle w:val="a7"/>
                <w:rFonts w:eastAsiaTheme="minorHAnsi"/>
                <w:b w:val="0"/>
                <w:sz w:val="18"/>
                <w:szCs w:val="18"/>
              </w:rPr>
            </w:pPr>
          </w:p>
          <w:p w:rsidR="003C1565" w:rsidRDefault="003C1565" w:rsidP="003C1565">
            <w:pPr>
              <w:autoSpaceDE w:val="0"/>
              <w:autoSpaceDN w:val="0"/>
              <w:adjustRightInd w:val="0"/>
              <w:jc w:val="both"/>
              <w:outlineLvl w:val="1"/>
            </w:pPr>
          </w:p>
        </w:tc>
        <w:tc>
          <w:tcPr>
            <w:tcW w:w="1848" w:type="dxa"/>
          </w:tcPr>
          <w:p w:rsidR="003C1565" w:rsidRDefault="003C1565" w:rsidP="003C156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Специалист </w:t>
            </w:r>
            <w:r w:rsidR="001506F2">
              <w:rPr>
                <w:rFonts w:ascii="Times New Roman" w:hAnsi="Times New Roman" w:cs="Times New Roman"/>
                <w:sz w:val="18"/>
                <w:szCs w:val="18"/>
              </w:rPr>
              <w:t xml:space="preserve">администрации Асбестовского городского округа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или специалист МФЦ </w:t>
            </w:r>
          </w:p>
          <w:p w:rsidR="003C1565" w:rsidRDefault="003C1565" w:rsidP="003C156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49" w:type="dxa"/>
          </w:tcPr>
          <w:p w:rsidR="003C1565" w:rsidRDefault="003C1565" w:rsidP="003C1565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Многофункциональное устройство</w:t>
            </w:r>
          </w:p>
        </w:tc>
        <w:tc>
          <w:tcPr>
            <w:tcW w:w="2057" w:type="dxa"/>
          </w:tcPr>
          <w:p w:rsidR="003C1565" w:rsidRDefault="003C1565" w:rsidP="003C156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иложения № 1, 2</w:t>
            </w:r>
          </w:p>
          <w:p w:rsidR="003C1565" w:rsidRDefault="003C1565" w:rsidP="003C156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3C1565" w:rsidRDefault="003C1565" w:rsidP="003C1565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3E1300" w:rsidRPr="00666C47" w:rsidTr="000D13F7">
        <w:tc>
          <w:tcPr>
            <w:tcW w:w="1014" w:type="dxa"/>
          </w:tcPr>
          <w:p w:rsidR="003E1300" w:rsidRPr="00666C47" w:rsidRDefault="003E1300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2383" w:type="dxa"/>
          </w:tcPr>
          <w:p w:rsidR="003E1300" w:rsidRPr="00666C47" w:rsidRDefault="003E1300" w:rsidP="00BD0638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Рассмотрение документов и проверка содержащихся в них сведений </w:t>
            </w:r>
          </w:p>
        </w:tc>
        <w:tc>
          <w:tcPr>
            <w:tcW w:w="3799" w:type="dxa"/>
          </w:tcPr>
          <w:p w:rsidR="003E1300" w:rsidRDefault="003E1300" w:rsidP="003E1300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снованием для начала административной процедуры «Рассмотрение документов и проверка содержащихся в них сведений» является регистрация заявления и документов.</w:t>
            </w:r>
          </w:p>
          <w:p w:rsidR="003E1300" w:rsidRDefault="003E1300" w:rsidP="003E1300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286029">
              <w:rPr>
                <w:rFonts w:ascii="Times New Roman" w:hAnsi="Times New Roman"/>
                <w:sz w:val="18"/>
                <w:szCs w:val="18"/>
              </w:rPr>
              <w:t xml:space="preserve">Специалист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администрации Асбестовского городского округа </w:t>
            </w:r>
            <w:r w:rsidRPr="00286029">
              <w:rPr>
                <w:rFonts w:ascii="Times New Roman" w:hAnsi="Times New Roman"/>
                <w:sz w:val="18"/>
                <w:szCs w:val="18"/>
              </w:rPr>
              <w:t xml:space="preserve">осуществляет проверку сведений, содержащихся в документах, устанавливает факт полноты представления молодой семьёй необходимых документов, устанавливает соответствие документов требованиям законодательства, проверяет надлежащее оформление документов, </w:t>
            </w:r>
            <w:r w:rsidRPr="00286029">
              <w:rPr>
                <w:rFonts w:ascii="Times New Roman" w:hAnsi="Times New Roman"/>
                <w:sz w:val="18"/>
                <w:szCs w:val="18"/>
              </w:rPr>
              <w:lastRenderedPageBreak/>
              <w:t>устанавливает платёжеспособность молодой семьи, и, при необходимости, направляет межведомственные запросы</w:t>
            </w:r>
            <w:r>
              <w:rPr>
                <w:rFonts w:ascii="Times New Roman" w:hAnsi="Times New Roman"/>
                <w:sz w:val="18"/>
                <w:szCs w:val="18"/>
              </w:rPr>
              <w:t>.</w:t>
            </w:r>
          </w:p>
          <w:p w:rsidR="00A2354B" w:rsidRDefault="00A2354B" w:rsidP="003E1300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Результатом процедуры является решение о выдаче (отказе в выдаче) молодой семье </w:t>
            </w:r>
            <w:r w:rsidRPr="00286029">
              <w:rPr>
                <w:rFonts w:ascii="Times New Roman" w:hAnsi="Times New Roman"/>
                <w:sz w:val="18"/>
                <w:szCs w:val="18"/>
              </w:rPr>
              <w:t>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  <w:r>
              <w:rPr>
                <w:rFonts w:ascii="Times New Roman" w:hAnsi="Times New Roman"/>
                <w:sz w:val="18"/>
                <w:szCs w:val="18"/>
              </w:rPr>
              <w:t>, а также о предоставлении и размере социальной выплаты на приобретение (строительство) жилого помещения.</w:t>
            </w:r>
          </w:p>
          <w:p w:rsidR="003E1300" w:rsidRPr="00666C47" w:rsidRDefault="003E1300" w:rsidP="00A2354B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286029">
              <w:rPr>
                <w:rFonts w:ascii="Times New Roman" w:hAnsi="Times New Roman"/>
                <w:sz w:val="18"/>
                <w:szCs w:val="18"/>
              </w:rPr>
              <w:t xml:space="preserve">В случае отказа в выдаче свидетельства специалист </w:t>
            </w:r>
            <w:r w:rsidR="00A2354B">
              <w:rPr>
                <w:rFonts w:ascii="Times New Roman" w:hAnsi="Times New Roman"/>
                <w:sz w:val="18"/>
                <w:szCs w:val="18"/>
              </w:rPr>
              <w:t>Администрации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, </w:t>
            </w:r>
            <w:r w:rsidRPr="00286029">
              <w:rPr>
                <w:rFonts w:ascii="Times New Roman" w:hAnsi="Times New Roman"/>
                <w:sz w:val="18"/>
                <w:szCs w:val="18"/>
              </w:rPr>
              <w:t>предоставляющий услугу,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2038" w:type="dxa"/>
          </w:tcPr>
          <w:p w:rsidR="003E1300" w:rsidRPr="00666C47" w:rsidRDefault="00A2354B" w:rsidP="00490D1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  <w:lastRenderedPageBreak/>
              <w:t>10 рабочих дней</w:t>
            </w:r>
          </w:p>
        </w:tc>
        <w:tc>
          <w:tcPr>
            <w:tcW w:w="1848" w:type="dxa"/>
          </w:tcPr>
          <w:p w:rsidR="003E1300" w:rsidRPr="00666C47" w:rsidRDefault="003E1300" w:rsidP="00490D1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Специалист </w:t>
            </w:r>
            <w:r w:rsidR="00490D15"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министрации </w:t>
            </w:r>
          </w:p>
        </w:tc>
        <w:tc>
          <w:tcPr>
            <w:tcW w:w="2249" w:type="dxa"/>
          </w:tcPr>
          <w:p w:rsidR="003E1300" w:rsidRDefault="003E1300" w:rsidP="00490D15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Многофункциональное устройство</w:t>
            </w:r>
          </w:p>
        </w:tc>
        <w:tc>
          <w:tcPr>
            <w:tcW w:w="2057" w:type="dxa"/>
          </w:tcPr>
          <w:p w:rsidR="003E1300" w:rsidRPr="00666C47" w:rsidRDefault="003E1300" w:rsidP="006B463C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-</w:t>
            </w:r>
          </w:p>
        </w:tc>
      </w:tr>
      <w:tr w:rsidR="00490D15" w:rsidRPr="00666C47" w:rsidTr="000D13F7">
        <w:tc>
          <w:tcPr>
            <w:tcW w:w="1014" w:type="dxa"/>
          </w:tcPr>
          <w:p w:rsidR="00490D15" w:rsidRDefault="00490D15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3</w:t>
            </w:r>
          </w:p>
        </w:tc>
        <w:tc>
          <w:tcPr>
            <w:tcW w:w="2383" w:type="dxa"/>
          </w:tcPr>
          <w:p w:rsidR="00490D15" w:rsidRDefault="00490D15" w:rsidP="003C156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дача молодой семь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3799" w:type="dxa"/>
          </w:tcPr>
          <w:p w:rsidR="00490D15" w:rsidRDefault="00490D15" w:rsidP="003E1300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снованием для начала процедуры «Выдача молодой семье свидетельства о праве на получение социальной выплаты на приобретение жилого помещения или строительство индивидуального жилого дома» является решение о выдаче молодой семье свидетельства.</w:t>
            </w:r>
          </w:p>
          <w:p w:rsidR="00490D15" w:rsidRPr="00666C47" w:rsidRDefault="00490D15" w:rsidP="003E1300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Специалист Администрации оформляет и выдает молодой семье свидетельство </w:t>
            </w:r>
            <w:r w:rsidRPr="00286029">
              <w:rPr>
                <w:rFonts w:ascii="Times New Roman" w:hAnsi="Times New Roman"/>
                <w:sz w:val="18"/>
                <w:szCs w:val="18"/>
              </w:rPr>
              <w:t>о праве на получение социальной выплаты на приобретение жилого помещения или строительство индивидуального жилого дома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</w:tc>
        <w:tc>
          <w:tcPr>
            <w:tcW w:w="2038" w:type="dxa"/>
          </w:tcPr>
          <w:p w:rsidR="00490D15" w:rsidRDefault="00490D15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 течение 30 дней.</w:t>
            </w:r>
          </w:p>
          <w:p w:rsidR="00490D15" w:rsidRPr="00666C47" w:rsidRDefault="00490D15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пециалист Администрации передает в МФЦ результат предоставления услуги не позднее рабочего дня, следующего за оформлением результата предоставления муниципальной услуги</w:t>
            </w:r>
          </w:p>
        </w:tc>
        <w:tc>
          <w:tcPr>
            <w:tcW w:w="1848" w:type="dxa"/>
          </w:tcPr>
          <w:p w:rsidR="00490D15" w:rsidRDefault="00490D15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пециалист Администрации</w:t>
            </w:r>
          </w:p>
        </w:tc>
        <w:tc>
          <w:tcPr>
            <w:tcW w:w="2249" w:type="dxa"/>
          </w:tcPr>
          <w:p w:rsidR="00490D15" w:rsidRDefault="00490D15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Многофункциональное устройство</w:t>
            </w:r>
          </w:p>
        </w:tc>
        <w:tc>
          <w:tcPr>
            <w:tcW w:w="2057" w:type="dxa"/>
          </w:tcPr>
          <w:p w:rsidR="00490D15" w:rsidRPr="00666C47" w:rsidRDefault="00490D15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иложение</w:t>
            </w:r>
            <w:r w:rsidR="00F03DDB">
              <w:rPr>
                <w:rFonts w:ascii="Times New Roman" w:hAnsi="Times New Roman" w:cs="Times New Roman"/>
                <w:sz w:val="18"/>
                <w:szCs w:val="18"/>
              </w:rPr>
              <w:t xml:space="preserve"> №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3,</w:t>
            </w:r>
            <w:r w:rsidR="00F03DDB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</w:tr>
      <w:tr w:rsidR="00490D15" w:rsidRPr="00666C47" w:rsidTr="000D13F7">
        <w:tc>
          <w:tcPr>
            <w:tcW w:w="1014" w:type="dxa"/>
          </w:tcPr>
          <w:p w:rsidR="00490D15" w:rsidRDefault="00490D15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2383" w:type="dxa"/>
          </w:tcPr>
          <w:p w:rsidR="00490D15" w:rsidRDefault="00490D15" w:rsidP="003C156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ение социальной выплаты молодой семье</w:t>
            </w:r>
          </w:p>
        </w:tc>
        <w:tc>
          <w:tcPr>
            <w:tcW w:w="3799" w:type="dxa"/>
          </w:tcPr>
          <w:p w:rsidR="00490D15" w:rsidRDefault="00490D15" w:rsidP="00490D15">
            <w:pPr>
              <w:autoSpaceDE w:val="0"/>
              <w:autoSpaceDN w:val="0"/>
              <w:adjustRightInd w:val="0"/>
              <w:ind w:firstLine="59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D82FFC">
              <w:rPr>
                <w:rFonts w:ascii="Times New Roman" w:hAnsi="Times New Roman"/>
                <w:sz w:val="18"/>
                <w:szCs w:val="18"/>
              </w:rPr>
              <w:t>Владелец свидетельства в течение 1 месяца с даты его выдачи сдаёт свидетельство в банк, отобранный для обслуживания средств, предоставляемых в качестве социальных выплат, выделяемых молодым семьям - участникам подпрограммы.</w:t>
            </w:r>
          </w:p>
          <w:p w:rsidR="00490D15" w:rsidRPr="00FF05CA" w:rsidRDefault="00490D15" w:rsidP="00490D15">
            <w:pPr>
              <w:widowControl w:val="0"/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FF05CA">
              <w:rPr>
                <w:rFonts w:ascii="Times New Roman" w:hAnsi="Times New Roman"/>
                <w:sz w:val="18"/>
                <w:szCs w:val="18"/>
              </w:rPr>
              <w:t>Банк проверяет соответствие данных, указанных в свидетельстве, данным, содержащимся в документе, удостоверяющем личность владельца свидетельства, а также своевременность представления свидетельства в банк.</w:t>
            </w:r>
          </w:p>
          <w:p w:rsidR="00490D15" w:rsidRPr="00FF05CA" w:rsidRDefault="00490D15" w:rsidP="00490D15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FF05CA">
              <w:rPr>
                <w:rFonts w:ascii="Times New Roman" w:hAnsi="Times New Roman"/>
                <w:sz w:val="18"/>
                <w:szCs w:val="18"/>
              </w:rPr>
              <w:t xml:space="preserve">В случае выявления несоответствия данных, указанных в свидетельстве, данным, содержащимся в представленных документах, банк отказывает в заключении договора </w:t>
            </w:r>
            <w:r w:rsidRPr="00FF05CA">
              <w:rPr>
                <w:rFonts w:ascii="Times New Roman" w:hAnsi="Times New Roman"/>
                <w:sz w:val="18"/>
                <w:szCs w:val="18"/>
              </w:rPr>
              <w:lastRenderedPageBreak/>
              <w:t>банковского счёта и возвращает свидетельство его владельцу, а в остальных случаях заключает с владельцем свидетельства договор банковского счёта и открывает на его имя банковский счёт для учёта средств, предоставленных в качестве социальной выплаты.</w:t>
            </w:r>
          </w:p>
          <w:p w:rsidR="00490D15" w:rsidRPr="00FF05CA" w:rsidRDefault="00490D15" w:rsidP="00490D15">
            <w:pPr>
              <w:widowControl w:val="0"/>
              <w:tabs>
                <w:tab w:val="left" w:pos="885"/>
                <w:tab w:val="left" w:pos="993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FF05CA">
              <w:rPr>
                <w:rFonts w:ascii="Times New Roman" w:hAnsi="Times New Roman"/>
                <w:sz w:val="18"/>
                <w:szCs w:val="18"/>
              </w:rPr>
              <w:t>Распорядитель счёта (молодая семья) имеет право использовать социальную выплату для приобретения у любых физических и (или) юридических лиц жилого помещения как на первичном, так и на вторичном рынке жилья или создания объекта индивидуального жилищного строительства, отвечающих установленным санитарным и техническим требованиям, благоустроенных применительно к условиям населённого пункта, выбранного для постоянного проживания, в котором приобретается (строится) жилое помещение.</w:t>
            </w:r>
          </w:p>
          <w:p w:rsidR="00490D15" w:rsidRDefault="00490D15" w:rsidP="00490D15">
            <w:pPr>
              <w:widowControl w:val="0"/>
              <w:tabs>
                <w:tab w:val="left" w:pos="0"/>
                <w:tab w:val="left" w:pos="1276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FF05CA">
              <w:rPr>
                <w:rFonts w:ascii="Times New Roman" w:hAnsi="Times New Roman"/>
                <w:sz w:val="18"/>
                <w:szCs w:val="18"/>
              </w:rPr>
              <w:t>Приобретаемое жилое помещение (создаваемый объект индивидуального жилищного строительства) должно находиться на территории Свердловской области.</w:t>
            </w:r>
          </w:p>
          <w:p w:rsidR="00CA48AD" w:rsidRDefault="00490D15" w:rsidP="00490D15">
            <w:pPr>
              <w:widowControl w:val="0"/>
              <w:tabs>
                <w:tab w:val="left" w:pos="0"/>
                <w:tab w:val="left" w:pos="1276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FF05CA">
              <w:rPr>
                <w:rFonts w:ascii="Times New Roman" w:hAnsi="Times New Roman"/>
                <w:sz w:val="18"/>
                <w:szCs w:val="18"/>
              </w:rPr>
              <w:t xml:space="preserve">Общая площадь приобретаемого жилого помещения (создаваемого объекта индивидуального жилищного строительства) в расчёте на каждого члена молодой семьи, учтённого при расчёте размера социальной выплаты, не может быть меньше учётной нормы общей площади жилого помещения, установленной на территории </w:t>
            </w:r>
            <w:r w:rsidR="00CA48AD">
              <w:rPr>
                <w:rFonts w:ascii="Times New Roman" w:hAnsi="Times New Roman"/>
                <w:sz w:val="18"/>
                <w:szCs w:val="18"/>
              </w:rPr>
              <w:t xml:space="preserve">Асбестовского </w:t>
            </w:r>
            <w:r w:rsidRPr="00FF05CA">
              <w:rPr>
                <w:rFonts w:ascii="Times New Roman" w:hAnsi="Times New Roman"/>
                <w:sz w:val="18"/>
                <w:szCs w:val="18"/>
              </w:rPr>
              <w:t xml:space="preserve">городского округа в целях принятия граждан на учёт в качестве нуждающихся в жилых помещениях в месте приобретения (строительства) жилья. </w:t>
            </w:r>
          </w:p>
          <w:p w:rsidR="00490D15" w:rsidRPr="00FF05CA" w:rsidRDefault="00490D15" w:rsidP="00490D15">
            <w:pPr>
              <w:widowControl w:val="0"/>
              <w:tabs>
                <w:tab w:val="left" w:pos="0"/>
                <w:tab w:val="left" w:pos="1276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FF05CA">
              <w:rPr>
                <w:rFonts w:ascii="Times New Roman" w:hAnsi="Times New Roman"/>
                <w:sz w:val="18"/>
                <w:szCs w:val="18"/>
              </w:rPr>
              <w:t>Банк в течение 5 рабочих дней со дня получения документов осуществляет проверку содержащихся в них сведений.</w:t>
            </w:r>
          </w:p>
          <w:p w:rsidR="00490D15" w:rsidRDefault="00490D15" w:rsidP="00490D1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076CD5">
              <w:rPr>
                <w:rFonts w:ascii="Times New Roman" w:hAnsi="Times New Roman"/>
                <w:sz w:val="18"/>
                <w:szCs w:val="18"/>
              </w:rPr>
              <w:t xml:space="preserve">В случае вынесения банком решения об отказе в принятии договора на жилое помещение, распорядителю счета вручается в течение 5 рабочих дней со дня получения указанных </w:t>
            </w:r>
            <w:r w:rsidRPr="002F1CD5">
              <w:rPr>
                <w:rFonts w:ascii="Times New Roman" w:hAnsi="Times New Roman"/>
                <w:sz w:val="18"/>
                <w:szCs w:val="18"/>
              </w:rPr>
              <w:t>документов соответствующее уведомление в письменной</w:t>
            </w:r>
            <w:r w:rsidRPr="002F1CD5">
              <w:rPr>
                <w:rFonts w:ascii="Times New Roman" w:hAnsi="Times New Roman"/>
                <w:sz w:val="17"/>
                <w:szCs w:val="17"/>
              </w:rPr>
              <w:t xml:space="preserve"> форме с указанием </w:t>
            </w:r>
            <w:r w:rsidRPr="002F1CD5">
              <w:rPr>
                <w:rFonts w:ascii="Times New Roman" w:hAnsi="Times New Roman"/>
                <w:sz w:val="18"/>
                <w:szCs w:val="18"/>
              </w:rPr>
              <w:t>причин отказа. При этом</w:t>
            </w:r>
            <w:r w:rsidRPr="002F1CD5">
              <w:rPr>
                <w:rFonts w:ascii="Times New Roman" w:hAnsi="Times New Roman"/>
                <w:sz w:val="17"/>
                <w:szCs w:val="17"/>
              </w:rPr>
              <w:t xml:space="preserve"> </w:t>
            </w:r>
            <w:r w:rsidRPr="002F1CD5">
              <w:rPr>
                <w:rFonts w:ascii="Times New Roman" w:hAnsi="Times New Roman"/>
                <w:sz w:val="18"/>
                <w:szCs w:val="18"/>
              </w:rPr>
              <w:t xml:space="preserve">документы, </w:t>
            </w:r>
            <w:r w:rsidRPr="002F1CD5">
              <w:rPr>
                <w:rFonts w:ascii="Times New Roman" w:hAnsi="Times New Roman"/>
                <w:sz w:val="17"/>
                <w:szCs w:val="17"/>
              </w:rPr>
              <w:t xml:space="preserve">принятые </w:t>
            </w:r>
            <w:r w:rsidRPr="002B427E">
              <w:rPr>
                <w:rFonts w:ascii="Times New Roman" w:hAnsi="Times New Roman"/>
                <w:sz w:val="18"/>
                <w:szCs w:val="18"/>
              </w:rPr>
              <w:t>банком д</w:t>
            </w:r>
            <w:r w:rsidRPr="002F1CD5">
              <w:rPr>
                <w:rFonts w:ascii="Times New Roman" w:hAnsi="Times New Roman"/>
                <w:sz w:val="17"/>
                <w:szCs w:val="17"/>
              </w:rPr>
              <w:t>ля проверки, возвращаются.</w:t>
            </w:r>
          </w:p>
          <w:p w:rsidR="00490D15" w:rsidRDefault="00490D15" w:rsidP="00490D1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lastRenderedPageBreak/>
              <w:t>В случае вынесения банком решения о принятии договора на</w:t>
            </w:r>
            <w:r w:rsidR="00F03DDB">
              <w:rPr>
                <w:rFonts w:ascii="Times New Roman" w:hAnsi="Times New Roman"/>
                <w:sz w:val="18"/>
                <w:szCs w:val="18"/>
              </w:rPr>
              <w:t xml:space="preserve"> жилое помещение, банк в течение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 1 рабочего дня направляет в администрацию</w:t>
            </w:r>
            <w:r w:rsidR="00CA48AD">
              <w:rPr>
                <w:rFonts w:ascii="Times New Roman" w:hAnsi="Times New Roman"/>
                <w:sz w:val="18"/>
                <w:szCs w:val="18"/>
              </w:rPr>
              <w:t xml:space="preserve"> Асбестовского </w:t>
            </w:r>
            <w:r>
              <w:rPr>
                <w:rFonts w:ascii="Times New Roman" w:hAnsi="Times New Roman"/>
                <w:sz w:val="18"/>
                <w:szCs w:val="18"/>
              </w:rPr>
              <w:t>городского округа (далее – Администрация) заявку на перечисление бюджетных средств.</w:t>
            </w:r>
          </w:p>
          <w:p w:rsidR="00490D15" w:rsidRPr="00590262" w:rsidRDefault="00490D15" w:rsidP="00490D15">
            <w:pPr>
              <w:tabs>
                <w:tab w:val="left" w:pos="0"/>
                <w:tab w:val="left" w:pos="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С</w:t>
            </w:r>
            <w:r w:rsidRPr="00590262">
              <w:rPr>
                <w:rFonts w:ascii="Times New Roman" w:hAnsi="Times New Roman"/>
                <w:sz w:val="18"/>
                <w:szCs w:val="18"/>
              </w:rPr>
              <w:t>оциальная выплата предоставляется в безналичной форме путём зачисления администраци</w:t>
            </w:r>
            <w:r w:rsidR="00F03DDB">
              <w:rPr>
                <w:rFonts w:ascii="Times New Roman" w:hAnsi="Times New Roman"/>
                <w:sz w:val="18"/>
                <w:szCs w:val="18"/>
              </w:rPr>
              <w:t>ей</w:t>
            </w:r>
            <w:r w:rsidR="00CA48AD">
              <w:rPr>
                <w:rFonts w:ascii="Times New Roman" w:hAnsi="Times New Roman"/>
                <w:sz w:val="18"/>
                <w:szCs w:val="18"/>
              </w:rPr>
              <w:t xml:space="preserve"> Асбестовского </w:t>
            </w:r>
            <w:r w:rsidRPr="00590262">
              <w:rPr>
                <w:rFonts w:ascii="Times New Roman" w:hAnsi="Times New Roman"/>
                <w:sz w:val="18"/>
                <w:szCs w:val="18"/>
              </w:rPr>
              <w:t>городского округа соответствующих средств на банковский счёт заявителя, открытый им в банке.</w:t>
            </w:r>
          </w:p>
          <w:p w:rsidR="00490D15" w:rsidRPr="00590262" w:rsidRDefault="00490D15" w:rsidP="00490D15">
            <w:pPr>
              <w:tabs>
                <w:tab w:val="left" w:pos="0"/>
                <w:tab w:val="left" w:pos="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590262">
              <w:rPr>
                <w:rFonts w:ascii="Times New Roman" w:hAnsi="Times New Roman"/>
                <w:sz w:val="18"/>
                <w:szCs w:val="18"/>
              </w:rPr>
              <w:t xml:space="preserve">Специалист </w:t>
            </w:r>
            <w:r w:rsidR="00CA48AD">
              <w:rPr>
                <w:rFonts w:ascii="Times New Roman" w:hAnsi="Times New Roman"/>
                <w:sz w:val="18"/>
                <w:szCs w:val="18"/>
              </w:rPr>
              <w:t>Администрации</w:t>
            </w:r>
            <w:r w:rsidRPr="00590262">
              <w:rPr>
                <w:rFonts w:ascii="Times New Roman" w:hAnsi="Times New Roman"/>
                <w:sz w:val="18"/>
                <w:szCs w:val="18"/>
              </w:rPr>
              <w:t xml:space="preserve"> обязан оказывать консультации молодым семьям-получателям услуги, при подборе ими жилого помещения, заключения договора на предоставление ипотечного жилищного кредита (займа) и в иных случаях по запросу получателей услуги, с целью своевременной и качественной реализации молодой семьёй социальной выплаты.  </w:t>
            </w:r>
          </w:p>
          <w:p w:rsidR="00490D15" w:rsidRPr="00590262" w:rsidRDefault="00490D15" w:rsidP="00490D15">
            <w:pPr>
              <w:pStyle w:val="af3"/>
              <w:tabs>
                <w:tab w:val="left" w:pos="0"/>
                <w:tab w:val="left" w:pos="34"/>
              </w:tabs>
              <w:spacing w:after="0"/>
              <w:ind w:left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590262">
              <w:rPr>
                <w:rFonts w:ascii="Times New Roman" w:hAnsi="Times New Roman" w:cs="Times New Roman"/>
                <w:sz w:val="18"/>
                <w:szCs w:val="18"/>
              </w:rPr>
              <w:t>Молодая семья – получатель услуги, перед тем, как отдать на оплату в банк документы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 w:rsidRPr="00590262">
              <w:rPr>
                <w:rFonts w:ascii="Times New Roman" w:hAnsi="Times New Roman" w:cs="Times New Roman"/>
                <w:sz w:val="18"/>
                <w:szCs w:val="18"/>
              </w:rPr>
              <w:t xml:space="preserve"> должна подать документы на проверку содержащихся в них сведений в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Администрацию.</w:t>
            </w:r>
          </w:p>
          <w:p w:rsidR="00490D15" w:rsidRDefault="00490D15" w:rsidP="00490D15">
            <w:pPr>
              <w:pStyle w:val="af3"/>
              <w:tabs>
                <w:tab w:val="left" w:pos="0"/>
                <w:tab w:val="left" w:pos="34"/>
              </w:tabs>
              <w:spacing w:after="0"/>
              <w:ind w:left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590262">
              <w:rPr>
                <w:rFonts w:ascii="Times New Roman" w:hAnsi="Times New Roman" w:cs="Times New Roman"/>
                <w:sz w:val="18"/>
                <w:szCs w:val="18"/>
              </w:rPr>
              <w:t>Док</w:t>
            </w:r>
            <w:r w:rsidR="00CA48AD">
              <w:rPr>
                <w:rFonts w:ascii="Times New Roman" w:hAnsi="Times New Roman" w:cs="Times New Roman"/>
                <w:sz w:val="18"/>
                <w:szCs w:val="18"/>
              </w:rPr>
              <w:t>ументы заверяются специалистом а</w:t>
            </w:r>
            <w:r w:rsidRPr="00590262">
              <w:rPr>
                <w:rFonts w:ascii="Times New Roman" w:hAnsi="Times New Roman" w:cs="Times New Roman"/>
                <w:sz w:val="18"/>
                <w:szCs w:val="18"/>
              </w:rPr>
              <w:t xml:space="preserve">дминистрации </w:t>
            </w:r>
            <w:r w:rsidR="00CA48AD"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 w:rsidRPr="00590262">
              <w:rPr>
                <w:rFonts w:ascii="Times New Roman" w:hAnsi="Times New Roman" w:cs="Times New Roman"/>
                <w:sz w:val="18"/>
                <w:szCs w:val="18"/>
              </w:rPr>
              <w:t>городского округа</w:t>
            </w:r>
            <w:r w:rsidR="00F03DDB"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 w:rsidRPr="00590262">
              <w:rPr>
                <w:rFonts w:ascii="Times New Roman" w:hAnsi="Times New Roman" w:cs="Times New Roman"/>
                <w:sz w:val="18"/>
                <w:szCs w:val="18"/>
              </w:rPr>
              <w:t xml:space="preserve"> предоставляющим услугу.</w:t>
            </w:r>
          </w:p>
          <w:p w:rsidR="00490D15" w:rsidRDefault="00490D15" w:rsidP="00490D15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590262">
              <w:rPr>
                <w:rFonts w:ascii="Times New Roman" w:hAnsi="Times New Roman"/>
                <w:sz w:val="18"/>
                <w:szCs w:val="18"/>
              </w:rPr>
              <w:t xml:space="preserve">Администрация в течение 5 рабочих дней с даты получения от банка заявки на перечисление средств из местного бюджета на банковский счёт проверяет её на соответствие данным о выданных свидетельствах и при их соответствии перечисляет средства, предоставляемые в качестве социальной выплаты, банку. При несоответствии данных перечисление указанных средств не производится, о чем </w:t>
            </w:r>
            <w:r>
              <w:rPr>
                <w:rFonts w:ascii="Times New Roman" w:hAnsi="Times New Roman"/>
                <w:sz w:val="18"/>
                <w:szCs w:val="18"/>
              </w:rPr>
              <w:t>А</w:t>
            </w:r>
            <w:r w:rsidRPr="00590262">
              <w:rPr>
                <w:rFonts w:ascii="Times New Roman" w:hAnsi="Times New Roman"/>
                <w:sz w:val="18"/>
                <w:szCs w:val="18"/>
              </w:rPr>
              <w:t>дминистрация в указанный срок письменно уведомляет банк</w:t>
            </w:r>
          </w:p>
        </w:tc>
        <w:tc>
          <w:tcPr>
            <w:tcW w:w="2038" w:type="dxa"/>
          </w:tcPr>
          <w:p w:rsidR="00490D15" w:rsidRDefault="00CA48AD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11 рабочих дней</w:t>
            </w:r>
          </w:p>
        </w:tc>
        <w:tc>
          <w:tcPr>
            <w:tcW w:w="1848" w:type="dxa"/>
          </w:tcPr>
          <w:p w:rsidR="00490D15" w:rsidRDefault="00CA48AD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пециалист Администрации,</w:t>
            </w:r>
          </w:p>
          <w:p w:rsidR="00CA48AD" w:rsidRDefault="00CA48AD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дминистрация Асбестовского городского округа</w:t>
            </w:r>
          </w:p>
          <w:p w:rsidR="00CA48AD" w:rsidRDefault="00CA48AD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49" w:type="dxa"/>
          </w:tcPr>
          <w:p w:rsidR="00490D15" w:rsidRDefault="00CA48AD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Многофункциональное устройство</w:t>
            </w:r>
          </w:p>
        </w:tc>
        <w:tc>
          <w:tcPr>
            <w:tcW w:w="2057" w:type="dxa"/>
          </w:tcPr>
          <w:p w:rsidR="00490D15" w:rsidRDefault="00CA48AD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</w:tbl>
    <w:p w:rsidR="00214EEB" w:rsidRDefault="00214EEB" w:rsidP="00CA48A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2B427E" w:rsidRDefault="002B427E" w:rsidP="00CA48A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2B427E" w:rsidRDefault="002B427E" w:rsidP="00CA48A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2B427E" w:rsidRDefault="002B427E" w:rsidP="00CA48A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2B427E" w:rsidRDefault="002B427E" w:rsidP="00CA48A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66C47" w:rsidRDefault="00666C47" w:rsidP="00CA48A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51005">
        <w:rPr>
          <w:rFonts w:ascii="Times New Roman" w:hAnsi="Times New Roman" w:cs="Times New Roman"/>
          <w:b/>
          <w:sz w:val="24"/>
          <w:szCs w:val="24"/>
        </w:rPr>
        <w:lastRenderedPageBreak/>
        <w:t>Раздел 8. Особенности предоставления услуг</w:t>
      </w:r>
      <w:r w:rsidR="004B7CA8">
        <w:rPr>
          <w:rFonts w:ascii="Times New Roman" w:hAnsi="Times New Roman" w:cs="Times New Roman"/>
          <w:b/>
          <w:sz w:val="24"/>
          <w:szCs w:val="24"/>
        </w:rPr>
        <w:t>и в электронной форме</w:t>
      </w:r>
    </w:p>
    <w:p w:rsidR="00CA48AD" w:rsidRPr="00551005" w:rsidRDefault="00CA48AD" w:rsidP="00CA48A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a4"/>
        <w:tblW w:w="15417" w:type="dxa"/>
        <w:tblLook w:val="04A0"/>
      </w:tblPr>
      <w:tblGrid>
        <w:gridCol w:w="2156"/>
        <w:gridCol w:w="2157"/>
        <w:gridCol w:w="2157"/>
        <w:gridCol w:w="2170"/>
        <w:gridCol w:w="2172"/>
        <w:gridCol w:w="2157"/>
        <w:gridCol w:w="2448"/>
      </w:tblGrid>
      <w:tr w:rsidR="00666C47" w:rsidRPr="00666C47" w:rsidTr="006B463C">
        <w:tc>
          <w:tcPr>
            <w:tcW w:w="215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получения заявителем информации о сроках и порядке предоставления «подуслуги»</w:t>
            </w:r>
          </w:p>
        </w:tc>
        <w:tc>
          <w:tcPr>
            <w:tcW w:w="2157" w:type="dxa"/>
            <w:shd w:val="clear" w:color="auto" w:fill="auto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записи на прием в орган, МФЦ для подачи запроса о предоставлении «подуслуги»</w:t>
            </w:r>
          </w:p>
        </w:tc>
        <w:tc>
          <w:tcPr>
            <w:tcW w:w="215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Способ 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формирования 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запроса о предоставлении «подуслуги»</w:t>
            </w:r>
          </w:p>
        </w:tc>
        <w:tc>
          <w:tcPr>
            <w:tcW w:w="21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приема и регистрации органом, предоставляющим услугу, запроса о предоставлении «подуслуги» и иных документов, необходимых для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едоставления «подуслуги»</w:t>
            </w:r>
          </w:p>
        </w:tc>
        <w:tc>
          <w:tcPr>
            <w:tcW w:w="217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Способ оплаты государственной пошлины за предоставление «подуслуги» и уплаты иных платежей, взимаемых в соответствии с законодательством Российской Федерации </w:t>
            </w:r>
          </w:p>
        </w:tc>
        <w:tc>
          <w:tcPr>
            <w:tcW w:w="215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получения сведений о ходе выполнения запроса о предоставлении «подуслуги»</w:t>
            </w:r>
          </w:p>
        </w:tc>
        <w:tc>
          <w:tcPr>
            <w:tcW w:w="244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подачи жалобы на нарушение порядка предоставления «подуслуги» и досудебного (внесудебного) обжалования решений и действий (бездействий) органа в процессе получения «подуслуги»</w:t>
            </w:r>
          </w:p>
        </w:tc>
      </w:tr>
      <w:tr w:rsidR="00666C47" w:rsidRPr="00666C47" w:rsidTr="006B463C">
        <w:tc>
          <w:tcPr>
            <w:tcW w:w="215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5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15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1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17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15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244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</w:tr>
      <w:tr w:rsidR="00666C47" w:rsidRPr="004B7CA8" w:rsidTr="006B463C">
        <w:tc>
          <w:tcPr>
            <w:tcW w:w="15417" w:type="dxa"/>
            <w:gridSpan w:val="7"/>
          </w:tcPr>
          <w:p w:rsidR="00666C47" w:rsidRPr="004B7CA8" w:rsidRDefault="00F03DDB" w:rsidP="00CB320E">
            <w:pPr>
              <w:autoSpaceDE w:val="0"/>
              <w:autoSpaceDN w:val="0"/>
              <w:adjustRightInd w:val="0"/>
              <w:ind w:firstLine="54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Наименование услуги </w:t>
            </w:r>
            <w:r w:rsidR="00214EEB" w:rsidRPr="004B7CA8"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>«Предоставление социальных выплатмолодым семьям на приобретение (строительство) жилья»</w:t>
            </w:r>
          </w:p>
        </w:tc>
      </w:tr>
      <w:tr w:rsidR="00214EEB" w:rsidRPr="00666C47" w:rsidTr="006B463C">
        <w:tc>
          <w:tcPr>
            <w:tcW w:w="2156" w:type="dxa"/>
          </w:tcPr>
          <w:p w:rsidR="00214EEB" w:rsidRPr="00F06153" w:rsidRDefault="00F03DDB" w:rsidP="00214EEB">
            <w:pPr>
              <w:spacing w:after="240"/>
              <w:jc w:val="both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 ЕПГУ, портале государств</w:t>
            </w: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енных услуг С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вердловской области, на официальном сайте администрации </w:t>
            </w:r>
            <w:r w:rsidR="004B7CA8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Асбестовского городского округа, 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 официальном сайте МФЦ</w:t>
            </w:r>
          </w:p>
          <w:p w:rsidR="00214EEB" w:rsidRPr="00AC2689" w:rsidRDefault="00214EEB" w:rsidP="00214EEB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57" w:type="dxa"/>
          </w:tcPr>
          <w:p w:rsidR="00214EEB" w:rsidRPr="00F06153" w:rsidRDefault="00F03DDB" w:rsidP="00214EEB">
            <w:pPr>
              <w:jc w:val="both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дминистрация </w:t>
            </w:r>
            <w:r w:rsidR="004B7CA8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Асбестовского 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городского округа - нет;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МФЦ - официальный сайт</w:t>
            </w:r>
          </w:p>
          <w:p w:rsidR="00214EEB" w:rsidRPr="00AC2689" w:rsidRDefault="00214EEB" w:rsidP="00214EEB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57" w:type="dxa"/>
          </w:tcPr>
          <w:p w:rsidR="00214EEB" w:rsidRPr="00AC2689" w:rsidRDefault="00F03DDB" w:rsidP="004B7CA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</w:t>
            </w:r>
            <w:r w:rsidR="00214EEB">
              <w:rPr>
                <w:rFonts w:ascii="Times New Roman" w:hAnsi="Times New Roman" w:cs="Times New Roman"/>
                <w:sz w:val="18"/>
                <w:szCs w:val="18"/>
              </w:rPr>
              <w:t>ет</w:t>
            </w:r>
          </w:p>
        </w:tc>
        <w:tc>
          <w:tcPr>
            <w:tcW w:w="2170" w:type="dxa"/>
          </w:tcPr>
          <w:p w:rsidR="00214EEB" w:rsidRPr="00F06153" w:rsidRDefault="00F03DDB" w:rsidP="00214EEB">
            <w:pPr>
              <w:jc w:val="both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порядке, аналогичном приему документов на бумажном носителе</w:t>
            </w:r>
          </w:p>
          <w:p w:rsidR="00214EEB" w:rsidRPr="00AC2689" w:rsidRDefault="00214EEB" w:rsidP="00214EEB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72" w:type="dxa"/>
          </w:tcPr>
          <w:p w:rsidR="00214EEB" w:rsidRPr="00AC2689" w:rsidRDefault="00F03DDB" w:rsidP="004B7CA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</w:t>
            </w:r>
            <w:r w:rsidR="00214EEB">
              <w:rPr>
                <w:rFonts w:ascii="Times New Roman" w:hAnsi="Times New Roman" w:cs="Times New Roman"/>
                <w:sz w:val="18"/>
                <w:szCs w:val="18"/>
              </w:rPr>
              <w:t>ет</w:t>
            </w:r>
          </w:p>
        </w:tc>
        <w:tc>
          <w:tcPr>
            <w:tcW w:w="2157" w:type="dxa"/>
          </w:tcPr>
          <w:p w:rsidR="004B7CA8" w:rsidRDefault="00F03DDB" w:rsidP="004B7CA8">
            <w:pPr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личном кабинете </w:t>
            </w:r>
          </w:p>
          <w:p w:rsidR="00214EEB" w:rsidRPr="00F06153" w:rsidRDefault="00214EEB" w:rsidP="004B7CA8">
            <w:pPr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 ЕПГУ</w:t>
            </w:r>
          </w:p>
          <w:p w:rsidR="00214EEB" w:rsidRPr="00AC2689" w:rsidRDefault="00214EEB" w:rsidP="004B7CA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48" w:type="dxa"/>
          </w:tcPr>
          <w:p w:rsidR="00214EEB" w:rsidRPr="00F06153" w:rsidRDefault="00F03DDB" w:rsidP="00214EEB">
            <w:pPr>
              <w:jc w:val="both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фициальный сайт досудебного обжалования http://do.gosuslugi.ru/, официальный сайт МФЦ http://www.cift.ru/</w:t>
            </w:r>
          </w:p>
          <w:p w:rsidR="00214EEB" w:rsidRPr="000036D3" w:rsidRDefault="00214EEB" w:rsidP="00214EEB">
            <w:pPr>
              <w:autoSpaceDE w:val="0"/>
              <w:autoSpaceDN w:val="0"/>
              <w:adjustRightInd w:val="0"/>
              <w:jc w:val="both"/>
              <w:outlineLvl w:val="1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</w:tbl>
    <w:p w:rsidR="00E37F62" w:rsidRDefault="00E37F62" w:rsidP="00666C4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B3BB9" w:rsidRDefault="004B3BB9" w:rsidP="00666C4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66C47" w:rsidRPr="00666C47" w:rsidRDefault="00666C47" w:rsidP="00666C4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  <w:sectPr w:rsidR="00666C47" w:rsidRPr="00666C47" w:rsidSect="002F1CD5">
          <w:pgSz w:w="16838" w:h="11906" w:orient="landscape"/>
          <w:pgMar w:top="851" w:right="820" w:bottom="851" w:left="851" w:header="567" w:footer="567" w:gutter="0"/>
          <w:cols w:space="708"/>
          <w:docGrid w:linePitch="360"/>
        </w:sectPr>
      </w:pPr>
    </w:p>
    <w:p w:rsidR="00666C47" w:rsidRPr="00666C47" w:rsidRDefault="00666C47" w:rsidP="00214EEB">
      <w:pPr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66C4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 xml:space="preserve">                               Приложение № 1</w:t>
      </w:r>
    </w:p>
    <w:p w:rsidR="00666C47" w:rsidRDefault="00666C47" w:rsidP="00214EEB">
      <w:pPr>
        <w:spacing w:before="100" w:beforeAutospacing="1"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66C4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                                                                                                     Ф</w:t>
      </w:r>
      <w:r w:rsidR="004845D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рма</w:t>
      </w:r>
    </w:p>
    <w:p w:rsidR="00214EEB" w:rsidRPr="00666C47" w:rsidRDefault="00214EEB" w:rsidP="00214EEB">
      <w:pPr>
        <w:spacing w:before="100" w:beforeAutospacing="1"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214EEB" w:rsidRDefault="00214EEB" w:rsidP="00214EEB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е </w:t>
      </w:r>
      <w:r w:rsidR="00923A22">
        <w:rPr>
          <w:rFonts w:ascii="Times New Roman" w:hAnsi="Times New Roman"/>
          <w:sz w:val="24"/>
          <w:szCs w:val="24"/>
        </w:rPr>
        <w:t xml:space="preserve">Асбестовского городского округа 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214EEB" w:rsidRDefault="00214EEB" w:rsidP="00214EEB">
      <w:pPr>
        <w:spacing w:after="0" w:line="240" w:lineRule="auto"/>
        <w:ind w:left="637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</w:t>
      </w:r>
    </w:p>
    <w:p w:rsidR="00214EEB" w:rsidRDefault="00214EEB" w:rsidP="00214EEB">
      <w:pPr>
        <w:spacing w:before="100" w:beforeAutospacing="1" w:after="100" w:afterAutospacing="1" w:line="240" w:lineRule="auto"/>
        <w:jc w:val="center"/>
        <w:rPr>
          <w:rFonts w:ascii="Times New Roman" w:hAnsi="Times New Roman"/>
          <w:sz w:val="24"/>
          <w:szCs w:val="24"/>
        </w:rPr>
      </w:pPr>
      <w:bookmarkStart w:id="0" w:name="Par215"/>
      <w:bookmarkEnd w:id="0"/>
      <w:r>
        <w:rPr>
          <w:rFonts w:ascii="Times New Roman" w:hAnsi="Times New Roman"/>
          <w:sz w:val="24"/>
          <w:szCs w:val="24"/>
        </w:rPr>
        <w:t>ЗАЯВЛЕНИЕ</w:t>
      </w:r>
    </w:p>
    <w:p w:rsidR="00214EEB" w:rsidRDefault="00923A22" w:rsidP="00214EEB">
      <w:pPr>
        <w:spacing w:before="100" w:beforeAutospacing="1" w:after="100" w:afterAutospacing="1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214EEB">
        <w:rPr>
          <w:rFonts w:ascii="Times New Roman" w:hAnsi="Times New Roman"/>
          <w:sz w:val="24"/>
          <w:szCs w:val="24"/>
        </w:rPr>
        <w:t xml:space="preserve">Прошу выдать свидетельство о праве на получение социальной выплаты на приобретение жилого помещения или строительство </w:t>
      </w:r>
      <w:r>
        <w:rPr>
          <w:rFonts w:ascii="Times New Roman" w:hAnsi="Times New Roman"/>
          <w:sz w:val="24"/>
          <w:szCs w:val="24"/>
        </w:rPr>
        <w:t xml:space="preserve">индивидуального </w:t>
      </w:r>
      <w:r w:rsidR="004C7FEC">
        <w:rPr>
          <w:rFonts w:ascii="Times New Roman" w:hAnsi="Times New Roman"/>
          <w:sz w:val="24"/>
          <w:szCs w:val="24"/>
        </w:rPr>
        <w:t>жилого дома в ___</w:t>
      </w:r>
      <w:r w:rsidR="00214EEB">
        <w:rPr>
          <w:rFonts w:ascii="Times New Roman" w:hAnsi="Times New Roman"/>
          <w:sz w:val="24"/>
          <w:szCs w:val="24"/>
        </w:rPr>
        <w:t xml:space="preserve"> году молодой семье, участнице подпрограммы «Обеспечение жильем молодых семей» федеральной целевой программы «Жилище» на 2015-2020 </w:t>
      </w:r>
      <w:r w:rsidR="00F03DDB">
        <w:rPr>
          <w:rFonts w:ascii="Times New Roman" w:hAnsi="Times New Roman"/>
          <w:sz w:val="24"/>
          <w:szCs w:val="24"/>
        </w:rPr>
        <w:t xml:space="preserve">годы </w:t>
      </w:r>
      <w:r w:rsidR="00214EEB">
        <w:rPr>
          <w:rFonts w:ascii="Times New Roman" w:hAnsi="Times New Roman"/>
          <w:sz w:val="24"/>
          <w:szCs w:val="24"/>
        </w:rPr>
        <w:t xml:space="preserve">в </w:t>
      </w:r>
      <w:r>
        <w:rPr>
          <w:rFonts w:ascii="Times New Roman" w:hAnsi="Times New Roman"/>
          <w:sz w:val="24"/>
          <w:szCs w:val="24"/>
        </w:rPr>
        <w:t xml:space="preserve">Асбестовском </w:t>
      </w:r>
      <w:r w:rsidR="00214EEB">
        <w:rPr>
          <w:rFonts w:ascii="Times New Roman" w:hAnsi="Times New Roman"/>
          <w:sz w:val="24"/>
          <w:szCs w:val="24"/>
        </w:rPr>
        <w:t>городском округе в составе:</w:t>
      </w: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упруг 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</w:t>
      </w:r>
      <w:r>
        <w:rPr>
          <w:rFonts w:ascii="Times New Roman" w:hAnsi="Times New Roman"/>
          <w:sz w:val="24"/>
          <w:szCs w:val="24"/>
        </w:rPr>
        <w:t>_,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.и.о., дата рождения)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аспорт: серия___________№ _____________, выданный____________________________</w:t>
      </w:r>
      <w:r w:rsidR="006B463C">
        <w:rPr>
          <w:rFonts w:ascii="Times New Roman" w:hAnsi="Times New Roman"/>
          <w:sz w:val="24"/>
          <w:szCs w:val="24"/>
        </w:rPr>
        <w:t>____</w:t>
      </w:r>
      <w:r w:rsidR="00886924">
        <w:rPr>
          <w:rFonts w:ascii="Times New Roman" w:hAnsi="Times New Roman"/>
          <w:sz w:val="24"/>
          <w:szCs w:val="24"/>
        </w:rPr>
        <w:t>_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</w:t>
      </w:r>
      <w:r w:rsidR="00923A22">
        <w:rPr>
          <w:rFonts w:ascii="Times New Roman" w:hAnsi="Times New Roman"/>
          <w:sz w:val="24"/>
          <w:szCs w:val="24"/>
        </w:rPr>
        <w:t>,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живает по адресу: 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</w:t>
      </w:r>
      <w:r>
        <w:rPr>
          <w:rFonts w:ascii="Times New Roman" w:hAnsi="Times New Roman"/>
          <w:sz w:val="24"/>
          <w:szCs w:val="24"/>
        </w:rPr>
        <w:t>_</w:t>
      </w:r>
      <w:r w:rsidR="00886924">
        <w:rPr>
          <w:rFonts w:ascii="Times New Roman" w:hAnsi="Times New Roman"/>
          <w:sz w:val="24"/>
          <w:szCs w:val="24"/>
        </w:rPr>
        <w:t>_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;</w:t>
      </w: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упруга ____________________________________________</w:t>
      </w:r>
      <w:r w:rsidR="00886924">
        <w:rPr>
          <w:rFonts w:ascii="Times New Roman" w:hAnsi="Times New Roman"/>
          <w:sz w:val="24"/>
          <w:szCs w:val="24"/>
        </w:rPr>
        <w:t>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 w:rsidR="00886924">
        <w:rPr>
          <w:rFonts w:ascii="Times New Roman" w:hAnsi="Times New Roman"/>
          <w:sz w:val="24"/>
          <w:szCs w:val="24"/>
        </w:rPr>
        <w:t>_</w:t>
      </w:r>
      <w:r>
        <w:rPr>
          <w:rFonts w:ascii="Times New Roman" w:hAnsi="Times New Roman"/>
          <w:sz w:val="24"/>
          <w:szCs w:val="24"/>
        </w:rPr>
        <w:t>,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.и.о., дата рождения)</w:t>
      </w: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аспорт: серия __________ № ___________, выданный, 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</w:t>
      </w:r>
      <w:r w:rsidR="00886924">
        <w:rPr>
          <w:rFonts w:ascii="Times New Roman" w:hAnsi="Times New Roman"/>
          <w:sz w:val="24"/>
          <w:szCs w:val="24"/>
        </w:rPr>
        <w:t>,</w:t>
      </w: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 xml:space="preserve">_ 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живает по адресу: 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__;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ети: 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_,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.и.о., дата рождения)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идетельство о рождении (паспорт для ребенка, достигшего 14 лет)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енужное вычеркнуть)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ерия ____________________ № _____________________, выданное (ый)_______________</w:t>
      </w:r>
      <w:r w:rsidR="006B463C">
        <w:rPr>
          <w:rFonts w:ascii="Times New Roman" w:hAnsi="Times New Roman"/>
          <w:sz w:val="24"/>
          <w:szCs w:val="24"/>
        </w:rPr>
        <w:t>_____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</w:t>
      </w:r>
      <w:r w:rsidR="00886924">
        <w:rPr>
          <w:rFonts w:ascii="Times New Roman" w:hAnsi="Times New Roman"/>
          <w:sz w:val="24"/>
          <w:szCs w:val="24"/>
        </w:rPr>
        <w:t>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 w:rsidR="00886924">
        <w:rPr>
          <w:rFonts w:ascii="Times New Roman" w:hAnsi="Times New Roman"/>
          <w:sz w:val="24"/>
          <w:szCs w:val="24"/>
        </w:rPr>
        <w:t>,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живает по адресу: 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_</w:t>
      </w:r>
      <w:r>
        <w:rPr>
          <w:rFonts w:ascii="Times New Roman" w:hAnsi="Times New Roman"/>
          <w:sz w:val="24"/>
          <w:szCs w:val="24"/>
        </w:rPr>
        <w:t>_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;</w:t>
      </w:r>
    </w:p>
    <w:p w:rsidR="006B463C" w:rsidRDefault="00214EEB" w:rsidP="00886924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</w:t>
      </w:r>
      <w:r w:rsidR="00886924">
        <w:rPr>
          <w:rFonts w:ascii="Times New Roman" w:hAnsi="Times New Roman"/>
          <w:sz w:val="24"/>
          <w:szCs w:val="24"/>
        </w:rPr>
        <w:t>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 </w:t>
      </w:r>
    </w:p>
    <w:p w:rsidR="00214EEB" w:rsidRDefault="00886924" w:rsidP="00886924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</w:t>
      </w:r>
      <w:r w:rsidR="00214EEB">
        <w:rPr>
          <w:rFonts w:ascii="Times New Roman" w:hAnsi="Times New Roman"/>
          <w:sz w:val="24"/>
          <w:szCs w:val="24"/>
        </w:rPr>
        <w:t>ф.и.о., дата рождения)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идетельство о рождении (паспорт для ребенка, достигшего 14 лет)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енужное вычеркнуть)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ерия __________________ № _______________________, выданное(ый) _______________</w:t>
      </w:r>
      <w:r w:rsidR="006B463C">
        <w:rPr>
          <w:rFonts w:ascii="Times New Roman" w:hAnsi="Times New Roman"/>
          <w:sz w:val="24"/>
          <w:szCs w:val="24"/>
        </w:rPr>
        <w:t>_____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,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живает по адресу 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__</w:t>
      </w:r>
      <w:r>
        <w:rPr>
          <w:rFonts w:ascii="Times New Roman" w:hAnsi="Times New Roman"/>
          <w:sz w:val="24"/>
          <w:szCs w:val="24"/>
        </w:rPr>
        <w:t>;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,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.и.о., дата рождения)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идетельство о рождении (паспорт для ребенка, достигшего 14 лет)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енужное вычеркнуть)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ерия__________________№______________________,выданное(ый)______________________</w:t>
      </w:r>
      <w:r w:rsidR="006B463C">
        <w:rPr>
          <w:rFonts w:ascii="Times New Roman" w:hAnsi="Times New Roman"/>
          <w:sz w:val="24"/>
          <w:szCs w:val="24"/>
        </w:rPr>
        <w:t>__________</w:t>
      </w:r>
      <w:r>
        <w:rPr>
          <w:rFonts w:ascii="Times New Roman" w:hAnsi="Times New Roman"/>
          <w:sz w:val="24"/>
          <w:szCs w:val="24"/>
        </w:rPr>
        <w:t>_______________________________________________________________________</w:t>
      </w:r>
      <w:r w:rsidR="00886924">
        <w:rPr>
          <w:rFonts w:ascii="Times New Roman" w:hAnsi="Times New Roman"/>
          <w:sz w:val="24"/>
          <w:szCs w:val="24"/>
        </w:rPr>
        <w:t>__</w:t>
      </w:r>
      <w:r>
        <w:rPr>
          <w:rFonts w:ascii="Times New Roman" w:hAnsi="Times New Roman"/>
          <w:sz w:val="24"/>
          <w:szCs w:val="24"/>
        </w:rPr>
        <w:t xml:space="preserve">, 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живает по адресу_________________________________________________________</w:t>
      </w:r>
      <w:r w:rsidR="00886924">
        <w:rPr>
          <w:rFonts w:ascii="Times New Roman" w:hAnsi="Times New Roman"/>
          <w:sz w:val="24"/>
          <w:szCs w:val="24"/>
        </w:rPr>
        <w:t>__</w:t>
      </w:r>
      <w:r w:rsidR="006B463C">
        <w:rPr>
          <w:rFonts w:ascii="Times New Roman" w:hAnsi="Times New Roman"/>
          <w:sz w:val="24"/>
          <w:szCs w:val="24"/>
        </w:rPr>
        <w:t>_____</w:t>
      </w:r>
      <w:r w:rsidR="00886924">
        <w:rPr>
          <w:rFonts w:ascii="Times New Roman" w:hAnsi="Times New Roman"/>
          <w:sz w:val="24"/>
          <w:szCs w:val="24"/>
        </w:rPr>
        <w:t>.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         Согласны получить социальную выплату в порядке и на условиях, которые указаны в уведомлении, врученном нам администрацией муниципального образования _____________________________________________________ «__»_______20__ года. 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аем свое согласие на обработку и использование (в том числе передачу по запросу) наших персональных данных:</w:t>
      </w:r>
    </w:p>
    <w:p w:rsidR="00052F36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_________________________________    </w:t>
      </w:r>
      <w:r w:rsidR="00886924">
        <w:rPr>
          <w:rFonts w:ascii="Times New Roman" w:hAnsi="Times New Roman"/>
          <w:sz w:val="24"/>
          <w:szCs w:val="24"/>
        </w:rPr>
        <w:t xml:space="preserve">            </w:t>
      </w:r>
      <w:r>
        <w:rPr>
          <w:rFonts w:ascii="Times New Roman" w:hAnsi="Times New Roman"/>
          <w:sz w:val="24"/>
          <w:szCs w:val="24"/>
        </w:rPr>
        <w:t xml:space="preserve">___________ </w:t>
      </w:r>
      <w:r w:rsidR="00886924">
        <w:rPr>
          <w:rFonts w:ascii="Times New Roman" w:hAnsi="Times New Roman"/>
          <w:sz w:val="24"/>
          <w:szCs w:val="24"/>
        </w:rPr>
        <w:t xml:space="preserve">     </w:t>
      </w:r>
      <w:r>
        <w:rPr>
          <w:rFonts w:ascii="Times New Roman" w:hAnsi="Times New Roman"/>
          <w:sz w:val="24"/>
          <w:szCs w:val="24"/>
        </w:rPr>
        <w:t xml:space="preserve"> </w:t>
      </w:r>
      <w:r w:rsidR="007B0B1C">
        <w:rPr>
          <w:rFonts w:ascii="Times New Roman" w:hAnsi="Times New Roman"/>
          <w:sz w:val="24"/>
          <w:szCs w:val="24"/>
        </w:rPr>
        <w:t xml:space="preserve">  </w:t>
      </w:r>
      <w:r w:rsidR="006B463C">
        <w:rPr>
          <w:rFonts w:ascii="Times New Roman" w:hAnsi="Times New Roman"/>
          <w:sz w:val="24"/>
          <w:szCs w:val="24"/>
        </w:rPr>
        <w:t xml:space="preserve">  </w:t>
      </w:r>
      <w:r>
        <w:rPr>
          <w:rFonts w:ascii="Times New Roman" w:hAnsi="Times New Roman"/>
          <w:sz w:val="24"/>
          <w:szCs w:val="24"/>
        </w:rPr>
        <w:t>_</w:t>
      </w:r>
      <w:r w:rsidR="000064DA">
        <w:rPr>
          <w:rFonts w:ascii="Times New Roman" w:hAnsi="Times New Roman"/>
          <w:sz w:val="24"/>
          <w:szCs w:val="24"/>
        </w:rPr>
        <w:t>___</w:t>
      </w:r>
      <w:r>
        <w:rPr>
          <w:rFonts w:ascii="Times New Roman" w:hAnsi="Times New Roman"/>
          <w:sz w:val="24"/>
          <w:szCs w:val="24"/>
        </w:rPr>
        <w:t>_____;                 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   (ф.и.о. совершеннолетнего члена семьи)          </w:t>
      </w:r>
      <w:r w:rsidR="001F3480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подпись)         </w:t>
      </w:r>
      <w:r w:rsidR="007B0B1C">
        <w:rPr>
          <w:rFonts w:ascii="Times New Roman" w:hAnsi="Times New Roman"/>
          <w:sz w:val="24"/>
          <w:szCs w:val="24"/>
        </w:rPr>
        <w:t xml:space="preserve">     </w:t>
      </w:r>
      <w:r>
        <w:rPr>
          <w:rFonts w:ascii="Times New Roman" w:hAnsi="Times New Roman"/>
          <w:sz w:val="24"/>
          <w:szCs w:val="24"/>
        </w:rPr>
        <w:t>(дата)</w:t>
      </w:r>
    </w:p>
    <w:p w:rsidR="000064DA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___________________________________   </w:t>
      </w:r>
      <w:r w:rsidR="00886924">
        <w:rPr>
          <w:rFonts w:ascii="Times New Roman" w:hAnsi="Times New Roman"/>
          <w:sz w:val="24"/>
          <w:szCs w:val="24"/>
        </w:rPr>
        <w:t xml:space="preserve">        </w:t>
      </w:r>
      <w:r>
        <w:rPr>
          <w:rFonts w:ascii="Times New Roman" w:hAnsi="Times New Roman"/>
          <w:sz w:val="24"/>
          <w:szCs w:val="24"/>
        </w:rPr>
        <w:t xml:space="preserve"> ___________   </w:t>
      </w:r>
      <w:r w:rsidR="007B0B1C">
        <w:rPr>
          <w:rFonts w:ascii="Times New Roman" w:hAnsi="Times New Roman"/>
          <w:sz w:val="24"/>
          <w:szCs w:val="24"/>
        </w:rPr>
        <w:t xml:space="preserve">         </w:t>
      </w:r>
      <w:r>
        <w:rPr>
          <w:rFonts w:ascii="Times New Roman" w:hAnsi="Times New Roman"/>
          <w:sz w:val="24"/>
          <w:szCs w:val="24"/>
        </w:rPr>
        <w:t>_________;              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    (ф.и.о. совершеннолетнего члена семьи)        </w:t>
      </w:r>
      <w:r w:rsidR="001F3480"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>(подпись)     </w:t>
      </w:r>
      <w:r w:rsidR="00886924">
        <w:rPr>
          <w:rFonts w:ascii="Times New Roman" w:hAnsi="Times New Roman"/>
          <w:sz w:val="24"/>
          <w:szCs w:val="24"/>
        </w:rPr>
        <w:t xml:space="preserve">    </w:t>
      </w:r>
      <w:r>
        <w:rPr>
          <w:rFonts w:ascii="Times New Roman" w:hAnsi="Times New Roman"/>
          <w:sz w:val="24"/>
          <w:szCs w:val="24"/>
        </w:rPr>
        <w:t>    (дата)</w:t>
      </w:r>
    </w:p>
    <w:p w:rsidR="000064DA" w:rsidRDefault="000064DA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заявлению прилагаются следующие документы:</w:t>
      </w:r>
    </w:p>
    <w:p w:rsidR="00886924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___</w:t>
      </w:r>
    </w:p>
    <w:p w:rsidR="00214EEB" w:rsidRPr="004C7FEC" w:rsidRDefault="00214EEB" w:rsidP="00214EE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4C7FEC">
        <w:rPr>
          <w:rFonts w:ascii="Times New Roman" w:hAnsi="Times New Roman"/>
          <w:sz w:val="20"/>
          <w:szCs w:val="20"/>
        </w:rPr>
        <w:t>(наименование и номер документа, кем и когда выдан)</w:t>
      </w:r>
    </w:p>
    <w:p w:rsidR="00886924" w:rsidRDefault="00886924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</w:t>
      </w:r>
      <w:r w:rsidR="00214EEB">
        <w:rPr>
          <w:rFonts w:ascii="Times New Roman" w:hAnsi="Times New Roman"/>
          <w:sz w:val="24"/>
          <w:szCs w:val="24"/>
        </w:rPr>
        <w:t>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___</w:t>
      </w:r>
    </w:p>
    <w:p w:rsidR="00214EEB" w:rsidRPr="004C7FEC" w:rsidRDefault="00214EEB" w:rsidP="00214EE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4C7FEC">
        <w:rPr>
          <w:rFonts w:ascii="Times New Roman" w:hAnsi="Times New Roman"/>
          <w:sz w:val="20"/>
          <w:szCs w:val="20"/>
        </w:rPr>
        <w:t>(наименование и номер документа, кем и когда выдан)</w:t>
      </w:r>
    </w:p>
    <w:p w:rsidR="00886924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___</w:t>
      </w:r>
    </w:p>
    <w:p w:rsidR="00214EEB" w:rsidRPr="004C7FEC" w:rsidRDefault="00214EEB" w:rsidP="00214EE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4C7FEC">
        <w:rPr>
          <w:rFonts w:ascii="Times New Roman" w:hAnsi="Times New Roman"/>
          <w:sz w:val="20"/>
          <w:szCs w:val="20"/>
        </w:rPr>
        <w:t>(наименование и номер документа, кем и когда выдан)</w:t>
      </w:r>
    </w:p>
    <w:p w:rsidR="00886924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___</w:t>
      </w:r>
    </w:p>
    <w:p w:rsidR="00214EEB" w:rsidRPr="004C7FEC" w:rsidRDefault="00214EEB" w:rsidP="00214EE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4C7FEC">
        <w:rPr>
          <w:rFonts w:ascii="Times New Roman" w:hAnsi="Times New Roman"/>
          <w:sz w:val="20"/>
          <w:szCs w:val="20"/>
        </w:rPr>
        <w:t>(наименование и номер документа, кем и когда выдан)</w:t>
      </w:r>
    </w:p>
    <w:p w:rsidR="00886924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___</w:t>
      </w:r>
    </w:p>
    <w:p w:rsidR="00214EEB" w:rsidRPr="004C7FEC" w:rsidRDefault="00214EEB" w:rsidP="00214EE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4C7FEC">
        <w:rPr>
          <w:rFonts w:ascii="Times New Roman" w:hAnsi="Times New Roman"/>
          <w:sz w:val="20"/>
          <w:szCs w:val="20"/>
        </w:rPr>
        <w:t>(наименование и номер документа, кем и когда выдан)</w:t>
      </w:r>
    </w:p>
    <w:p w:rsidR="00886924" w:rsidRPr="004C7FEC" w:rsidRDefault="00886924" w:rsidP="00214EE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:rsidR="006B463C" w:rsidRDefault="00886924" w:rsidP="00886924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</w:p>
    <w:p w:rsidR="006B463C" w:rsidRDefault="006B463C" w:rsidP="0088692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6B463C" w:rsidRDefault="006B463C" w:rsidP="0088692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886924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ление и прилагаемые к нему согласно перечню документы  приняты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__» ____________ 20____ г.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 </w:t>
      </w:r>
      <w:r w:rsidR="0088692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_____________________  __________________________</w:t>
      </w:r>
    </w:p>
    <w:p w:rsidR="00886924" w:rsidRDefault="00886924" w:rsidP="00886924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(должность лица, принявшего</w:t>
      </w:r>
      <w:r w:rsidR="00214EEB">
        <w:rPr>
          <w:rFonts w:ascii="Times New Roman" w:hAnsi="Times New Roman"/>
          <w:sz w:val="24"/>
          <w:szCs w:val="24"/>
        </w:rPr>
        <w:t xml:space="preserve">            (подпись, дата)                  (расшифровка </w:t>
      </w:r>
      <w:r>
        <w:rPr>
          <w:rFonts w:ascii="Times New Roman" w:hAnsi="Times New Roman"/>
          <w:sz w:val="24"/>
          <w:szCs w:val="24"/>
        </w:rPr>
        <w:t>подписи)</w:t>
      </w:r>
    </w:p>
    <w:p w:rsidR="00886924" w:rsidRDefault="00886924" w:rsidP="00886924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ление)</w:t>
      </w: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</w:t>
      </w: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666C47" w:rsidRPr="00666C47" w:rsidRDefault="00666C47" w:rsidP="00214EEB">
      <w:pPr>
        <w:jc w:val="right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6C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                                                        </w:t>
      </w:r>
    </w:p>
    <w:p w:rsidR="00666C47" w:rsidRPr="00666C47" w:rsidRDefault="00666C47" w:rsidP="00666C4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14EEB" w:rsidRDefault="00666C47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66C4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214EEB" w:rsidRDefault="00214EEB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4DA" w:rsidRDefault="000064DA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14EEB" w:rsidRDefault="00214EEB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14EEB" w:rsidRDefault="00214EEB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86924" w:rsidRDefault="00886924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886924" w:rsidRDefault="00886924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4C7FEC" w:rsidRDefault="004C7FEC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4C7FEC" w:rsidRDefault="004C7FEC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4C7FEC" w:rsidRDefault="004C7FEC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4C7FEC" w:rsidRDefault="004C7FEC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66C4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Приложение № 2</w:t>
      </w: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248"/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</w:pPr>
    </w:p>
    <w:p w:rsidR="00666C47" w:rsidRDefault="00666C47" w:rsidP="00214EEB">
      <w:pPr>
        <w:tabs>
          <w:tab w:val="left" w:pos="1780"/>
        </w:tabs>
        <w:spacing w:after="0" w:line="240" w:lineRule="auto"/>
        <w:ind w:left="354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66C47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ab/>
      </w:r>
      <w:r w:rsidRPr="00666C47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ab/>
      </w:r>
      <w:r w:rsidRPr="00666C47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ab/>
      </w:r>
      <w:r w:rsidRPr="00666C47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ab/>
      </w:r>
      <w:r w:rsidRPr="00666C47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ab/>
      </w:r>
      <w:r w:rsidR="004845D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бразец</w:t>
      </w:r>
    </w:p>
    <w:p w:rsidR="00214EEB" w:rsidRDefault="00214EEB" w:rsidP="00666C47">
      <w:pPr>
        <w:tabs>
          <w:tab w:val="left" w:pos="1780"/>
        </w:tabs>
        <w:spacing w:after="0" w:line="240" w:lineRule="auto"/>
        <w:ind w:left="354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214EEB" w:rsidRPr="00666C47" w:rsidRDefault="00214EEB" w:rsidP="00666C47">
      <w:pPr>
        <w:tabs>
          <w:tab w:val="left" w:pos="1780"/>
        </w:tabs>
        <w:spacing w:after="0" w:line="240" w:lineRule="auto"/>
        <w:ind w:left="354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214EEB" w:rsidRDefault="00214EEB" w:rsidP="00214EEB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е </w:t>
      </w:r>
      <w:r w:rsidR="00886924">
        <w:rPr>
          <w:rFonts w:ascii="Times New Roman" w:hAnsi="Times New Roman"/>
          <w:sz w:val="24"/>
          <w:szCs w:val="24"/>
        </w:rPr>
        <w:t xml:space="preserve">Асбестовского </w:t>
      </w:r>
      <w:r>
        <w:rPr>
          <w:rFonts w:ascii="Times New Roman" w:hAnsi="Times New Roman"/>
          <w:sz w:val="24"/>
          <w:szCs w:val="24"/>
        </w:rPr>
        <w:t xml:space="preserve">городского округа  </w:t>
      </w:r>
    </w:p>
    <w:p w:rsidR="00214EEB" w:rsidRDefault="00214EEB" w:rsidP="00214EEB">
      <w:pPr>
        <w:spacing w:after="0" w:line="240" w:lineRule="auto"/>
        <w:ind w:left="637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</w:t>
      </w:r>
    </w:p>
    <w:p w:rsidR="00214EEB" w:rsidRDefault="00214EEB" w:rsidP="00214EEB">
      <w:pPr>
        <w:spacing w:before="100" w:beforeAutospacing="1" w:after="100" w:afterAutospacing="1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ЛЕНИЕ</w:t>
      </w:r>
    </w:p>
    <w:p w:rsidR="00214EEB" w:rsidRDefault="00886924" w:rsidP="00214EEB">
      <w:pPr>
        <w:spacing w:before="100" w:beforeAutospacing="1" w:after="100" w:afterAutospacing="1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214EEB">
        <w:rPr>
          <w:rFonts w:ascii="Times New Roman" w:hAnsi="Times New Roman"/>
          <w:sz w:val="24"/>
          <w:szCs w:val="24"/>
        </w:rPr>
        <w:t xml:space="preserve">Прошу выдать свидетельство о праве на получение социальной выплаты на приобретение жилого помещения или строительство жилого дома в </w:t>
      </w:r>
      <w:r w:rsidR="00FB5BE0" w:rsidRPr="00FB5BE0">
        <w:rPr>
          <w:rFonts w:ascii="Times New Roman" w:hAnsi="Times New Roman"/>
          <w:sz w:val="24"/>
          <w:szCs w:val="24"/>
          <w:u w:val="single"/>
        </w:rPr>
        <w:t>201</w:t>
      </w:r>
      <w:r w:rsidR="00693EB6">
        <w:rPr>
          <w:rFonts w:ascii="Times New Roman" w:hAnsi="Times New Roman"/>
          <w:sz w:val="24"/>
          <w:szCs w:val="24"/>
          <w:u w:val="single"/>
        </w:rPr>
        <w:t>6</w:t>
      </w:r>
      <w:r w:rsidR="00214EEB" w:rsidRPr="00FB5BE0">
        <w:rPr>
          <w:rFonts w:ascii="Times New Roman" w:hAnsi="Times New Roman"/>
          <w:sz w:val="24"/>
          <w:szCs w:val="24"/>
          <w:u w:val="single"/>
        </w:rPr>
        <w:t xml:space="preserve"> году</w:t>
      </w:r>
      <w:r w:rsidR="00214EEB">
        <w:rPr>
          <w:rFonts w:ascii="Times New Roman" w:hAnsi="Times New Roman"/>
          <w:sz w:val="24"/>
          <w:szCs w:val="24"/>
        </w:rPr>
        <w:t xml:space="preserve"> молодой семье, участнице подпрограммы «Обеспечение жильем молодых семей» федеральной целевой программы «Жилище» на 2015-2020 </w:t>
      </w:r>
      <w:r w:rsidR="00F03DDB">
        <w:rPr>
          <w:rFonts w:ascii="Times New Roman" w:hAnsi="Times New Roman"/>
          <w:sz w:val="24"/>
          <w:szCs w:val="24"/>
        </w:rPr>
        <w:t xml:space="preserve">годы </w:t>
      </w:r>
      <w:r w:rsidR="00214EEB">
        <w:rPr>
          <w:rFonts w:ascii="Times New Roman" w:hAnsi="Times New Roman"/>
          <w:sz w:val="24"/>
          <w:szCs w:val="24"/>
        </w:rPr>
        <w:t xml:space="preserve">в </w:t>
      </w:r>
      <w:r>
        <w:rPr>
          <w:rFonts w:ascii="Times New Roman" w:hAnsi="Times New Roman"/>
          <w:sz w:val="24"/>
          <w:szCs w:val="24"/>
        </w:rPr>
        <w:t xml:space="preserve">Асбестовском </w:t>
      </w:r>
      <w:r w:rsidR="00214EEB">
        <w:rPr>
          <w:rFonts w:ascii="Times New Roman" w:hAnsi="Times New Roman"/>
          <w:sz w:val="24"/>
          <w:szCs w:val="24"/>
        </w:rPr>
        <w:t>городском округе в составе:</w:t>
      </w:r>
    </w:p>
    <w:p w:rsidR="001F3480" w:rsidRDefault="00214EEB" w:rsidP="001F348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супруг </w:t>
      </w:r>
      <w:r w:rsidR="00886924">
        <w:rPr>
          <w:rFonts w:ascii="Times New Roman" w:hAnsi="Times New Roman" w:cs="Times New Roman"/>
          <w:sz w:val="24"/>
          <w:szCs w:val="24"/>
        </w:rPr>
        <w:t>Н</w:t>
      </w:r>
      <w:r>
        <w:rPr>
          <w:rFonts w:ascii="Times New Roman" w:hAnsi="Times New Roman" w:cs="Times New Roman"/>
          <w:sz w:val="24"/>
          <w:szCs w:val="24"/>
        </w:rPr>
        <w:t>икитин</w:t>
      </w:r>
      <w:r w:rsidR="00886924">
        <w:rPr>
          <w:rFonts w:ascii="Times New Roman" w:hAnsi="Times New Roman" w:cs="Times New Roman"/>
          <w:sz w:val="24"/>
          <w:szCs w:val="24"/>
        </w:rPr>
        <w:t xml:space="preserve"> Иван Вячеславович, 00.00.0000 года рождения,</w:t>
      </w:r>
      <w:r w:rsidRPr="00793243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паспорт: серия </w:t>
      </w:r>
      <w:r>
        <w:rPr>
          <w:rFonts w:ascii="Times New Roman" w:hAnsi="Times New Roman" w:cs="Times New Roman"/>
          <w:sz w:val="24"/>
          <w:szCs w:val="24"/>
        </w:rPr>
        <w:t>00 00</w:t>
      </w:r>
      <w:r w:rsidRPr="00793243">
        <w:rPr>
          <w:rFonts w:ascii="Times New Roman" w:hAnsi="Times New Roman" w:cs="Times New Roman"/>
          <w:sz w:val="24"/>
          <w:szCs w:val="24"/>
        </w:rPr>
        <w:t xml:space="preserve"> №</w:t>
      </w:r>
      <w:r w:rsidR="0088692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000000</w:t>
      </w:r>
      <w:r w:rsidRPr="00793243">
        <w:rPr>
          <w:rFonts w:ascii="Times New Roman" w:hAnsi="Times New Roman" w:cs="Times New Roman"/>
          <w:sz w:val="24"/>
          <w:szCs w:val="24"/>
        </w:rPr>
        <w:t xml:space="preserve">, выданный </w:t>
      </w:r>
      <w:r>
        <w:rPr>
          <w:rFonts w:ascii="Times New Roman" w:hAnsi="Times New Roman" w:cs="Times New Roman"/>
          <w:sz w:val="24"/>
          <w:szCs w:val="24"/>
        </w:rPr>
        <w:t xml:space="preserve"> отделом УФМС России по Курганской бласти</w:t>
      </w:r>
      <w:r w:rsidR="001F3480">
        <w:rPr>
          <w:rFonts w:ascii="Times New Roman" w:hAnsi="Times New Roman" w:cs="Times New Roman"/>
          <w:sz w:val="24"/>
          <w:szCs w:val="24"/>
        </w:rPr>
        <w:t>,   00.00.0000</w:t>
      </w:r>
      <w:r w:rsidR="000D13F7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214EEB" w:rsidRPr="00793243" w:rsidRDefault="00214EEB" w:rsidP="001F348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живает по адресу</w:t>
      </w:r>
      <w:r w:rsidR="00822C56">
        <w:rPr>
          <w:rFonts w:ascii="Times New Roman" w:hAnsi="Times New Roman" w:cs="Times New Roman"/>
          <w:sz w:val="24"/>
          <w:szCs w:val="24"/>
        </w:rPr>
        <w:t>:</w:t>
      </w:r>
      <w:r w:rsidR="001F3480">
        <w:rPr>
          <w:rFonts w:ascii="Times New Roman" w:hAnsi="Times New Roman" w:cs="Times New Roman"/>
          <w:sz w:val="24"/>
          <w:szCs w:val="24"/>
        </w:rPr>
        <w:t xml:space="preserve"> Свердловская обл</w:t>
      </w:r>
      <w:r w:rsidR="00F03DDB">
        <w:rPr>
          <w:rFonts w:ascii="Times New Roman" w:hAnsi="Times New Roman" w:cs="Times New Roman"/>
          <w:sz w:val="24"/>
          <w:szCs w:val="24"/>
        </w:rPr>
        <w:t>а</w:t>
      </w:r>
      <w:r w:rsidR="001F3480">
        <w:rPr>
          <w:rFonts w:ascii="Times New Roman" w:hAnsi="Times New Roman" w:cs="Times New Roman"/>
          <w:sz w:val="24"/>
          <w:szCs w:val="24"/>
        </w:rPr>
        <w:t>сть, г. Асбест</w:t>
      </w:r>
      <w:r>
        <w:rPr>
          <w:rFonts w:ascii="Times New Roman" w:hAnsi="Times New Roman" w:cs="Times New Roman"/>
          <w:sz w:val="24"/>
          <w:szCs w:val="24"/>
        </w:rPr>
        <w:t>,  ул.</w:t>
      </w:r>
      <w:r w:rsidR="001F3480">
        <w:rPr>
          <w:rFonts w:ascii="Times New Roman" w:hAnsi="Times New Roman" w:cs="Times New Roman"/>
          <w:sz w:val="24"/>
          <w:szCs w:val="24"/>
        </w:rPr>
        <w:t xml:space="preserve"> Победы, д.28</w:t>
      </w:r>
      <w:r w:rsidR="00F03DDB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кв.1</w:t>
      </w:r>
      <w:r w:rsidR="001F3480"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супруга </w:t>
      </w:r>
      <w:r>
        <w:rPr>
          <w:rFonts w:ascii="Times New Roman" w:hAnsi="Times New Roman" w:cs="Times New Roman"/>
          <w:sz w:val="24"/>
          <w:szCs w:val="24"/>
        </w:rPr>
        <w:t xml:space="preserve">Никитина Елена Николаевна, 00.00.0000 </w:t>
      </w:r>
      <w:r w:rsidR="001F3480">
        <w:rPr>
          <w:rFonts w:ascii="Times New Roman" w:hAnsi="Times New Roman" w:cs="Times New Roman"/>
          <w:sz w:val="24"/>
          <w:szCs w:val="24"/>
        </w:rPr>
        <w:t>года рождения,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паспорт: серия</w:t>
      </w:r>
      <w:r>
        <w:rPr>
          <w:rFonts w:ascii="Times New Roman" w:hAnsi="Times New Roman" w:cs="Times New Roman"/>
          <w:sz w:val="24"/>
          <w:szCs w:val="24"/>
        </w:rPr>
        <w:t xml:space="preserve"> 00 00</w:t>
      </w:r>
      <w:r w:rsidR="001F3480">
        <w:rPr>
          <w:rFonts w:ascii="Times New Roman" w:hAnsi="Times New Roman" w:cs="Times New Roman"/>
          <w:sz w:val="24"/>
          <w:szCs w:val="24"/>
        </w:rPr>
        <w:t xml:space="preserve"> </w:t>
      </w:r>
      <w:r w:rsidRPr="00793243">
        <w:rPr>
          <w:rFonts w:ascii="Times New Roman" w:hAnsi="Times New Roman" w:cs="Times New Roman"/>
          <w:sz w:val="24"/>
          <w:szCs w:val="24"/>
        </w:rPr>
        <w:t xml:space="preserve">№ </w:t>
      </w:r>
      <w:r>
        <w:rPr>
          <w:rFonts w:ascii="Times New Roman" w:hAnsi="Times New Roman" w:cs="Times New Roman"/>
          <w:sz w:val="24"/>
          <w:szCs w:val="24"/>
        </w:rPr>
        <w:t>000000</w:t>
      </w:r>
      <w:r w:rsidRPr="00793243">
        <w:rPr>
          <w:rFonts w:ascii="Times New Roman" w:hAnsi="Times New Roman" w:cs="Times New Roman"/>
          <w:sz w:val="24"/>
          <w:szCs w:val="24"/>
        </w:rPr>
        <w:t xml:space="preserve">, выданный </w:t>
      </w:r>
      <w:r>
        <w:rPr>
          <w:rFonts w:ascii="Times New Roman" w:hAnsi="Times New Roman" w:cs="Times New Roman"/>
          <w:sz w:val="24"/>
          <w:szCs w:val="24"/>
        </w:rPr>
        <w:t xml:space="preserve"> отделом УФМС России  по </w:t>
      </w:r>
      <w:r w:rsidR="001F3480">
        <w:rPr>
          <w:rFonts w:ascii="Times New Roman" w:hAnsi="Times New Roman" w:cs="Times New Roman"/>
          <w:sz w:val="24"/>
          <w:szCs w:val="24"/>
        </w:rPr>
        <w:t>Свердловской</w:t>
      </w:r>
      <w:r w:rsidR="004845D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области   </w:t>
      </w:r>
      <w:r w:rsidR="001F3480">
        <w:rPr>
          <w:rFonts w:ascii="Times New Roman" w:hAnsi="Times New Roman" w:cs="Times New Roman"/>
          <w:sz w:val="24"/>
          <w:szCs w:val="24"/>
        </w:rPr>
        <w:t xml:space="preserve">в Асбестовском районе, </w:t>
      </w:r>
      <w:r>
        <w:rPr>
          <w:rFonts w:ascii="Times New Roman" w:hAnsi="Times New Roman" w:cs="Times New Roman"/>
          <w:sz w:val="24"/>
          <w:szCs w:val="24"/>
        </w:rPr>
        <w:t>00.00.0000</w:t>
      </w:r>
      <w:r w:rsidR="000D13F7">
        <w:rPr>
          <w:rFonts w:ascii="Times New Roman" w:hAnsi="Times New Roman" w:cs="Times New Roman"/>
          <w:sz w:val="24"/>
          <w:szCs w:val="24"/>
        </w:rPr>
        <w:t>,</w:t>
      </w:r>
    </w:p>
    <w:p w:rsidR="001F3480" w:rsidRPr="00793243" w:rsidRDefault="00214EEB" w:rsidP="001F348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проживает по адресу</w:t>
      </w:r>
      <w:r w:rsidR="001F3480">
        <w:rPr>
          <w:rFonts w:ascii="Times New Roman" w:hAnsi="Times New Roman" w:cs="Times New Roman"/>
          <w:sz w:val="24"/>
          <w:szCs w:val="24"/>
        </w:rPr>
        <w:t>:</w:t>
      </w:r>
      <w:r w:rsidRPr="00793243">
        <w:rPr>
          <w:rFonts w:ascii="Times New Roman" w:hAnsi="Times New Roman" w:cs="Times New Roman"/>
          <w:sz w:val="24"/>
          <w:szCs w:val="24"/>
        </w:rPr>
        <w:t xml:space="preserve"> </w:t>
      </w:r>
      <w:r w:rsidR="001F3480">
        <w:rPr>
          <w:rFonts w:ascii="Times New Roman" w:hAnsi="Times New Roman" w:cs="Times New Roman"/>
          <w:sz w:val="24"/>
          <w:szCs w:val="24"/>
        </w:rPr>
        <w:t>Свердловская обл</w:t>
      </w:r>
      <w:r w:rsidR="00F03DDB">
        <w:rPr>
          <w:rFonts w:ascii="Times New Roman" w:hAnsi="Times New Roman" w:cs="Times New Roman"/>
          <w:sz w:val="24"/>
          <w:szCs w:val="24"/>
        </w:rPr>
        <w:t>а</w:t>
      </w:r>
      <w:r w:rsidR="001F3480">
        <w:rPr>
          <w:rFonts w:ascii="Times New Roman" w:hAnsi="Times New Roman" w:cs="Times New Roman"/>
          <w:sz w:val="24"/>
          <w:szCs w:val="24"/>
        </w:rPr>
        <w:t>сть, г. Асбест,  ул. Победы, д.28</w:t>
      </w:r>
      <w:r w:rsidR="00F03DDB">
        <w:rPr>
          <w:rFonts w:ascii="Times New Roman" w:hAnsi="Times New Roman" w:cs="Times New Roman"/>
          <w:sz w:val="24"/>
          <w:szCs w:val="24"/>
        </w:rPr>
        <w:t>,</w:t>
      </w:r>
      <w:r w:rsidR="001F3480">
        <w:rPr>
          <w:rFonts w:ascii="Times New Roman" w:hAnsi="Times New Roman" w:cs="Times New Roman"/>
          <w:sz w:val="24"/>
          <w:szCs w:val="24"/>
        </w:rPr>
        <w:t xml:space="preserve"> кв.15;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дети: </w:t>
      </w:r>
      <w:r>
        <w:rPr>
          <w:rFonts w:ascii="Times New Roman" w:hAnsi="Times New Roman" w:cs="Times New Roman"/>
          <w:sz w:val="24"/>
          <w:szCs w:val="24"/>
        </w:rPr>
        <w:t xml:space="preserve">Никитина Анастасия Ивановна, 00.00.0000 </w:t>
      </w:r>
      <w:r w:rsidR="001F3480">
        <w:rPr>
          <w:rFonts w:ascii="Times New Roman" w:hAnsi="Times New Roman" w:cs="Times New Roman"/>
          <w:sz w:val="24"/>
          <w:szCs w:val="24"/>
        </w:rPr>
        <w:t>года рождения,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793243">
        <w:rPr>
          <w:rFonts w:ascii="Times New Roman" w:hAnsi="Times New Roman" w:cs="Times New Roman"/>
          <w:sz w:val="24"/>
          <w:szCs w:val="24"/>
          <w:u w:val="single"/>
        </w:rPr>
        <w:t>свидетельство о рождении (</w:t>
      </w:r>
      <w:r w:rsidRPr="001B4022">
        <w:rPr>
          <w:rFonts w:ascii="Times New Roman" w:hAnsi="Times New Roman" w:cs="Times New Roman"/>
          <w:strike/>
          <w:sz w:val="24"/>
          <w:szCs w:val="24"/>
          <w:u w:val="single"/>
        </w:rPr>
        <w:t>паспорт для ребёнка, достигшего 14 лет</w:t>
      </w:r>
      <w:r w:rsidRPr="00793243">
        <w:rPr>
          <w:rFonts w:ascii="Times New Roman" w:hAnsi="Times New Roman" w:cs="Times New Roman"/>
          <w:sz w:val="24"/>
          <w:szCs w:val="24"/>
          <w:u w:val="single"/>
        </w:rPr>
        <w:t>)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( ненужное  зачеркнуть)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серия </w:t>
      </w:r>
      <w:r>
        <w:rPr>
          <w:rFonts w:ascii="Times New Roman" w:hAnsi="Times New Roman" w:cs="Times New Roman"/>
          <w:sz w:val="24"/>
          <w:szCs w:val="24"/>
        </w:rPr>
        <w:t>0000</w:t>
      </w:r>
      <w:r w:rsidRPr="00793243">
        <w:rPr>
          <w:rFonts w:ascii="Times New Roman" w:hAnsi="Times New Roman" w:cs="Times New Roman"/>
          <w:sz w:val="24"/>
          <w:szCs w:val="24"/>
        </w:rPr>
        <w:t xml:space="preserve"> № </w:t>
      </w:r>
      <w:r>
        <w:rPr>
          <w:rFonts w:ascii="Times New Roman" w:hAnsi="Times New Roman" w:cs="Times New Roman"/>
          <w:sz w:val="24"/>
          <w:szCs w:val="24"/>
        </w:rPr>
        <w:t>0000000</w:t>
      </w:r>
      <w:r w:rsidRPr="00793243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выданное (ый)</w:t>
      </w:r>
      <w:r w:rsidRPr="00793243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 xml:space="preserve">ЗАГС г. </w:t>
      </w:r>
      <w:r w:rsidR="001F3480">
        <w:rPr>
          <w:rFonts w:ascii="Times New Roman" w:hAnsi="Times New Roman" w:cs="Times New Roman"/>
          <w:sz w:val="24"/>
          <w:szCs w:val="24"/>
        </w:rPr>
        <w:t>Кургана,</w:t>
      </w:r>
      <w:r w:rsidR="001F3480" w:rsidRPr="001F3480">
        <w:rPr>
          <w:rFonts w:ascii="Times New Roman" w:hAnsi="Times New Roman" w:cs="Times New Roman"/>
          <w:sz w:val="24"/>
          <w:szCs w:val="24"/>
        </w:rPr>
        <w:t xml:space="preserve"> </w:t>
      </w:r>
      <w:r w:rsidR="001F3480">
        <w:rPr>
          <w:rFonts w:ascii="Times New Roman" w:hAnsi="Times New Roman" w:cs="Times New Roman"/>
          <w:sz w:val="24"/>
          <w:szCs w:val="24"/>
        </w:rPr>
        <w:t>«00» 00.0000,</w:t>
      </w:r>
    </w:p>
    <w:p w:rsidR="001F3480" w:rsidRPr="00793243" w:rsidRDefault="00214EEB" w:rsidP="001F348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проживает по адресу</w:t>
      </w:r>
      <w:r w:rsidR="001F3480" w:rsidRPr="001F3480">
        <w:rPr>
          <w:rFonts w:ascii="Times New Roman" w:hAnsi="Times New Roman" w:cs="Times New Roman"/>
          <w:sz w:val="24"/>
          <w:szCs w:val="24"/>
        </w:rPr>
        <w:t xml:space="preserve"> </w:t>
      </w:r>
      <w:r w:rsidR="001F3480">
        <w:rPr>
          <w:rFonts w:ascii="Times New Roman" w:hAnsi="Times New Roman" w:cs="Times New Roman"/>
          <w:sz w:val="24"/>
          <w:szCs w:val="24"/>
        </w:rPr>
        <w:t>Свердловская обл</w:t>
      </w:r>
      <w:r w:rsidR="00F03DDB">
        <w:rPr>
          <w:rFonts w:ascii="Times New Roman" w:hAnsi="Times New Roman" w:cs="Times New Roman"/>
          <w:sz w:val="24"/>
          <w:szCs w:val="24"/>
        </w:rPr>
        <w:t>а</w:t>
      </w:r>
      <w:r w:rsidR="001F3480">
        <w:rPr>
          <w:rFonts w:ascii="Times New Roman" w:hAnsi="Times New Roman" w:cs="Times New Roman"/>
          <w:sz w:val="24"/>
          <w:szCs w:val="24"/>
        </w:rPr>
        <w:t>сть, г. Асбест,  ул. Победы, д.28</w:t>
      </w:r>
      <w:r w:rsidR="00F03DDB">
        <w:rPr>
          <w:rFonts w:ascii="Times New Roman" w:hAnsi="Times New Roman" w:cs="Times New Roman"/>
          <w:sz w:val="24"/>
          <w:szCs w:val="24"/>
        </w:rPr>
        <w:t>,</w:t>
      </w:r>
      <w:r w:rsidR="001F3480">
        <w:rPr>
          <w:rFonts w:ascii="Times New Roman" w:hAnsi="Times New Roman" w:cs="Times New Roman"/>
          <w:sz w:val="24"/>
          <w:szCs w:val="24"/>
        </w:rPr>
        <w:t xml:space="preserve"> кв.15;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икитина София Ивановна, 00.00.0000 г</w:t>
      </w:r>
      <w:r w:rsidR="001F3480">
        <w:rPr>
          <w:rFonts w:ascii="Times New Roman" w:hAnsi="Times New Roman" w:cs="Times New Roman"/>
          <w:sz w:val="24"/>
          <w:szCs w:val="24"/>
        </w:rPr>
        <w:t>ода рождения,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793243">
        <w:rPr>
          <w:rFonts w:ascii="Times New Roman" w:hAnsi="Times New Roman" w:cs="Times New Roman"/>
          <w:sz w:val="24"/>
          <w:szCs w:val="24"/>
          <w:u w:val="single"/>
        </w:rPr>
        <w:t>свидетельство о рождении (</w:t>
      </w:r>
      <w:r w:rsidRPr="001B4022">
        <w:rPr>
          <w:rFonts w:ascii="Times New Roman" w:hAnsi="Times New Roman" w:cs="Times New Roman"/>
          <w:strike/>
          <w:sz w:val="24"/>
          <w:szCs w:val="24"/>
          <w:u w:val="single"/>
        </w:rPr>
        <w:t>паспорт для ребёнка, достигшего 14 лет</w:t>
      </w:r>
      <w:r w:rsidRPr="00793243">
        <w:rPr>
          <w:rFonts w:ascii="Times New Roman" w:hAnsi="Times New Roman" w:cs="Times New Roman"/>
          <w:sz w:val="24"/>
          <w:szCs w:val="24"/>
          <w:u w:val="single"/>
        </w:rPr>
        <w:t>)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( ненужное  зачеркнуть)</w:t>
      </w:r>
    </w:p>
    <w:p w:rsidR="00214EEB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серия </w:t>
      </w:r>
      <w:r>
        <w:rPr>
          <w:rFonts w:ascii="Times New Roman" w:hAnsi="Times New Roman" w:cs="Times New Roman"/>
          <w:sz w:val="24"/>
          <w:szCs w:val="24"/>
        </w:rPr>
        <w:t>0000</w:t>
      </w:r>
      <w:r w:rsidRPr="00793243">
        <w:rPr>
          <w:rFonts w:ascii="Times New Roman" w:hAnsi="Times New Roman" w:cs="Times New Roman"/>
          <w:sz w:val="24"/>
          <w:szCs w:val="24"/>
        </w:rPr>
        <w:t xml:space="preserve"> № </w:t>
      </w:r>
      <w:r>
        <w:rPr>
          <w:rFonts w:ascii="Times New Roman" w:hAnsi="Times New Roman" w:cs="Times New Roman"/>
          <w:sz w:val="24"/>
          <w:szCs w:val="24"/>
        </w:rPr>
        <w:t xml:space="preserve"> 000000</w:t>
      </w:r>
      <w:r w:rsidRPr="00793243">
        <w:rPr>
          <w:rFonts w:ascii="Times New Roman" w:hAnsi="Times New Roman" w:cs="Times New Roman"/>
          <w:sz w:val="24"/>
          <w:szCs w:val="24"/>
        </w:rPr>
        <w:t>, выданное (ый</w:t>
      </w:r>
      <w:r>
        <w:rPr>
          <w:rFonts w:ascii="Times New Roman" w:hAnsi="Times New Roman" w:cs="Times New Roman"/>
          <w:sz w:val="24"/>
          <w:szCs w:val="24"/>
        </w:rPr>
        <w:t xml:space="preserve">) </w:t>
      </w:r>
      <w:r w:rsidR="001F3480">
        <w:rPr>
          <w:rFonts w:ascii="Times New Roman" w:hAnsi="Times New Roman" w:cs="Times New Roman"/>
          <w:sz w:val="24"/>
          <w:szCs w:val="24"/>
        </w:rPr>
        <w:t>Отдел ЗАГС администрации города Асбеста Свердловской области,</w:t>
      </w:r>
      <w:r w:rsidR="001F3480" w:rsidRPr="001F348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«00» 00.0000</w:t>
      </w:r>
      <w:r w:rsidRPr="00793243">
        <w:rPr>
          <w:rFonts w:ascii="Times New Roman" w:hAnsi="Times New Roman" w:cs="Times New Roman"/>
          <w:sz w:val="24"/>
          <w:szCs w:val="24"/>
        </w:rPr>
        <w:t xml:space="preserve">,  </w:t>
      </w:r>
    </w:p>
    <w:p w:rsidR="00822C56" w:rsidRDefault="00214EEB" w:rsidP="00822C5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проживает по адресу</w:t>
      </w:r>
      <w:r w:rsidR="001F3480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F3480">
        <w:rPr>
          <w:rFonts w:ascii="Times New Roman" w:hAnsi="Times New Roman" w:cs="Times New Roman"/>
          <w:sz w:val="24"/>
          <w:szCs w:val="24"/>
        </w:rPr>
        <w:t>Свердловская обл</w:t>
      </w:r>
      <w:r w:rsidR="00F03DDB">
        <w:rPr>
          <w:rFonts w:ascii="Times New Roman" w:hAnsi="Times New Roman" w:cs="Times New Roman"/>
          <w:sz w:val="24"/>
          <w:szCs w:val="24"/>
        </w:rPr>
        <w:t>а</w:t>
      </w:r>
      <w:r w:rsidR="001F3480">
        <w:rPr>
          <w:rFonts w:ascii="Times New Roman" w:hAnsi="Times New Roman" w:cs="Times New Roman"/>
          <w:sz w:val="24"/>
          <w:szCs w:val="24"/>
        </w:rPr>
        <w:t>сть, г. Асбест,  ул. Победы, д.28</w:t>
      </w:r>
      <w:r w:rsidR="00F03DDB">
        <w:rPr>
          <w:rFonts w:ascii="Times New Roman" w:hAnsi="Times New Roman" w:cs="Times New Roman"/>
          <w:sz w:val="24"/>
          <w:szCs w:val="24"/>
        </w:rPr>
        <w:t>,</w:t>
      </w:r>
      <w:r w:rsidR="001F3480">
        <w:rPr>
          <w:rFonts w:ascii="Times New Roman" w:hAnsi="Times New Roman" w:cs="Times New Roman"/>
          <w:sz w:val="24"/>
          <w:szCs w:val="24"/>
        </w:rPr>
        <w:t xml:space="preserve"> кв.15.</w:t>
      </w:r>
    </w:p>
    <w:p w:rsidR="001F3480" w:rsidRDefault="001F3480" w:rsidP="00822C5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822C5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Даем согласие на обработку наших персональных данных:</w:t>
      </w:r>
    </w:p>
    <w:p w:rsidR="00214EEB" w:rsidRPr="001B4022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1)</w:t>
      </w:r>
      <w:r w:rsidR="001F3480">
        <w:rPr>
          <w:rFonts w:ascii="Times New Roman" w:hAnsi="Times New Roman" w:cs="Times New Roman"/>
          <w:sz w:val="24"/>
          <w:szCs w:val="24"/>
        </w:rPr>
        <w:t xml:space="preserve"> </w:t>
      </w:r>
      <w:r w:rsidRPr="001F3480">
        <w:rPr>
          <w:rFonts w:ascii="Times New Roman" w:hAnsi="Times New Roman" w:cs="Times New Roman"/>
          <w:sz w:val="24"/>
          <w:szCs w:val="24"/>
          <w:u w:val="single"/>
        </w:rPr>
        <w:t>Никитин Иван Вячеславович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F3480">
        <w:rPr>
          <w:rFonts w:ascii="Times New Roman" w:hAnsi="Times New Roman" w:cs="Times New Roman"/>
          <w:sz w:val="24"/>
          <w:szCs w:val="24"/>
        </w:rPr>
        <w:t xml:space="preserve"> </w:t>
      </w:r>
      <w:r w:rsidR="0034104E">
        <w:rPr>
          <w:rFonts w:ascii="Times New Roman" w:hAnsi="Times New Roman" w:cs="Times New Roman"/>
          <w:sz w:val="24"/>
          <w:szCs w:val="24"/>
        </w:rPr>
        <w:t xml:space="preserve">                                 ___________           __________</w:t>
      </w:r>
      <w:r w:rsidR="001F3480">
        <w:rPr>
          <w:rFonts w:ascii="Times New Roman" w:hAnsi="Times New Roman" w:cs="Times New Roman"/>
          <w:sz w:val="24"/>
          <w:szCs w:val="24"/>
        </w:rPr>
        <w:t xml:space="preserve">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F3480">
        <w:rPr>
          <w:rFonts w:ascii="Times New Roman" w:hAnsi="Times New Roman" w:cs="Times New Roman"/>
          <w:sz w:val="20"/>
          <w:szCs w:val="20"/>
        </w:rPr>
        <w:t xml:space="preserve">      (Ф.И.О  совершеннолетнего члена семьи</w:t>
      </w:r>
      <w:r w:rsidRPr="0034104E">
        <w:rPr>
          <w:rFonts w:ascii="Times New Roman" w:hAnsi="Times New Roman" w:cs="Times New Roman"/>
          <w:sz w:val="20"/>
          <w:szCs w:val="20"/>
        </w:rPr>
        <w:t xml:space="preserve">)   </w:t>
      </w:r>
      <w:r w:rsidR="001F3480" w:rsidRPr="0034104E">
        <w:rPr>
          <w:rFonts w:ascii="Times New Roman" w:hAnsi="Times New Roman" w:cs="Times New Roman"/>
          <w:sz w:val="20"/>
          <w:szCs w:val="20"/>
        </w:rPr>
        <w:t xml:space="preserve">                       </w:t>
      </w:r>
      <w:r w:rsidR="0034104E">
        <w:rPr>
          <w:rFonts w:ascii="Times New Roman" w:hAnsi="Times New Roman" w:cs="Times New Roman"/>
          <w:sz w:val="20"/>
          <w:szCs w:val="20"/>
        </w:rPr>
        <w:t xml:space="preserve">        </w:t>
      </w:r>
      <w:r w:rsidR="001F3480" w:rsidRPr="0034104E">
        <w:rPr>
          <w:rFonts w:ascii="Times New Roman" w:hAnsi="Times New Roman" w:cs="Times New Roman"/>
          <w:sz w:val="20"/>
          <w:szCs w:val="20"/>
        </w:rPr>
        <w:t xml:space="preserve"> </w:t>
      </w:r>
      <w:r w:rsidRPr="0034104E">
        <w:rPr>
          <w:rFonts w:ascii="Times New Roman" w:hAnsi="Times New Roman" w:cs="Times New Roman"/>
          <w:sz w:val="20"/>
          <w:szCs w:val="20"/>
        </w:rPr>
        <w:t xml:space="preserve">(подпись)                  </w:t>
      </w:r>
      <w:r w:rsidR="0034104E">
        <w:rPr>
          <w:rFonts w:ascii="Times New Roman" w:hAnsi="Times New Roman" w:cs="Times New Roman"/>
          <w:sz w:val="20"/>
          <w:szCs w:val="20"/>
        </w:rPr>
        <w:t xml:space="preserve">      </w:t>
      </w:r>
      <w:r w:rsidRPr="0034104E">
        <w:rPr>
          <w:rFonts w:ascii="Times New Roman" w:hAnsi="Times New Roman" w:cs="Times New Roman"/>
          <w:sz w:val="20"/>
          <w:szCs w:val="20"/>
        </w:rPr>
        <w:t>(дата)</w:t>
      </w:r>
    </w:p>
    <w:p w:rsidR="00214EEB" w:rsidRPr="00793243" w:rsidRDefault="001F3480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)</w:t>
      </w:r>
      <w:r w:rsidR="00214EEB">
        <w:rPr>
          <w:rFonts w:ascii="Times New Roman" w:hAnsi="Times New Roman" w:cs="Times New Roman"/>
          <w:sz w:val="24"/>
          <w:szCs w:val="24"/>
        </w:rPr>
        <w:t xml:space="preserve"> </w:t>
      </w:r>
      <w:r w:rsidR="00214EEB" w:rsidRPr="001F3480">
        <w:rPr>
          <w:rFonts w:ascii="Times New Roman" w:hAnsi="Times New Roman" w:cs="Times New Roman"/>
          <w:sz w:val="24"/>
          <w:szCs w:val="24"/>
          <w:u w:val="single"/>
        </w:rPr>
        <w:t>Никитина Елена Николаевна</w:t>
      </w:r>
      <w:r w:rsidR="00214EE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</w:t>
      </w:r>
      <w:r w:rsidR="00214EEB">
        <w:rPr>
          <w:rFonts w:ascii="Times New Roman" w:hAnsi="Times New Roman" w:cs="Times New Roman"/>
          <w:sz w:val="24"/>
          <w:szCs w:val="24"/>
        </w:rPr>
        <w:t xml:space="preserve">    </w:t>
      </w:r>
      <w:r w:rsidR="0034104E">
        <w:rPr>
          <w:rFonts w:ascii="Times New Roman" w:hAnsi="Times New Roman" w:cs="Times New Roman"/>
          <w:sz w:val="24"/>
          <w:szCs w:val="24"/>
        </w:rPr>
        <w:t xml:space="preserve"> ____________          ___________                </w:t>
      </w:r>
    </w:p>
    <w:p w:rsidR="00214EEB" w:rsidRPr="0034104E" w:rsidRDefault="00214EEB" w:rsidP="00214EEB">
      <w:pPr>
        <w:spacing w:after="0" w:line="240" w:lineRule="auto"/>
        <w:rPr>
          <w:rFonts w:ascii="Times New Roman" w:hAnsi="Times New Roman" w:cs="Times New Roman"/>
        </w:rPr>
      </w:pPr>
      <w:r w:rsidRPr="001F3480">
        <w:rPr>
          <w:rFonts w:ascii="Times New Roman" w:hAnsi="Times New Roman" w:cs="Times New Roman"/>
          <w:sz w:val="20"/>
          <w:szCs w:val="20"/>
        </w:rPr>
        <w:t xml:space="preserve">      (Ф.И.О  совершеннолетнего члена семьи)</w:t>
      </w:r>
      <w:r w:rsidRPr="00793243">
        <w:rPr>
          <w:rFonts w:ascii="Times New Roman" w:hAnsi="Times New Roman" w:cs="Times New Roman"/>
          <w:sz w:val="24"/>
          <w:szCs w:val="24"/>
        </w:rPr>
        <w:t xml:space="preserve"> </w:t>
      </w:r>
      <w:r w:rsidR="001F3480">
        <w:rPr>
          <w:rFonts w:ascii="Times New Roman" w:hAnsi="Times New Roman" w:cs="Times New Roman"/>
          <w:sz w:val="24"/>
          <w:szCs w:val="24"/>
        </w:rPr>
        <w:t xml:space="preserve">               </w:t>
      </w:r>
      <w:r w:rsidR="0034104E">
        <w:rPr>
          <w:rFonts w:ascii="Times New Roman" w:hAnsi="Times New Roman" w:cs="Times New Roman"/>
          <w:sz w:val="24"/>
          <w:szCs w:val="24"/>
        </w:rPr>
        <w:t xml:space="preserve">         </w:t>
      </w:r>
      <w:r w:rsidR="001F3480">
        <w:rPr>
          <w:rFonts w:ascii="Times New Roman" w:hAnsi="Times New Roman" w:cs="Times New Roman"/>
          <w:sz w:val="24"/>
          <w:szCs w:val="24"/>
        </w:rPr>
        <w:t xml:space="preserve">  </w:t>
      </w:r>
      <w:r w:rsidR="0034104E">
        <w:rPr>
          <w:rFonts w:ascii="Times New Roman" w:hAnsi="Times New Roman" w:cs="Times New Roman"/>
          <w:sz w:val="24"/>
          <w:szCs w:val="24"/>
        </w:rPr>
        <w:t xml:space="preserve">   </w:t>
      </w:r>
      <w:r w:rsidRPr="0034104E">
        <w:rPr>
          <w:rFonts w:ascii="Times New Roman" w:hAnsi="Times New Roman" w:cs="Times New Roman"/>
        </w:rPr>
        <w:t xml:space="preserve">(подпись)                 </w:t>
      </w:r>
      <w:r w:rsidR="0034104E">
        <w:rPr>
          <w:rFonts w:ascii="Times New Roman" w:hAnsi="Times New Roman" w:cs="Times New Roman"/>
        </w:rPr>
        <w:t xml:space="preserve">  </w:t>
      </w:r>
      <w:r w:rsidRPr="0034104E">
        <w:rPr>
          <w:rFonts w:ascii="Times New Roman" w:hAnsi="Times New Roman" w:cs="Times New Roman"/>
        </w:rPr>
        <w:t xml:space="preserve"> (дата)</w:t>
      </w:r>
    </w:p>
    <w:p w:rsidR="00214EEB" w:rsidRPr="0034104E" w:rsidRDefault="00214EEB" w:rsidP="00214EEB">
      <w:pPr>
        <w:spacing w:after="0" w:line="240" w:lineRule="auto"/>
        <w:rPr>
          <w:rFonts w:ascii="Times New Roman" w:hAnsi="Times New Roman" w:cs="Times New Roman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К заявлению прилагаются следующие документы:</w:t>
      </w:r>
    </w:p>
    <w:p w:rsidR="00214EEB" w:rsidRPr="004D5C9E" w:rsidRDefault="00214EEB" w:rsidP="00214EEB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пия паспорта: 00 00 000000, выдан отделом УФМС России по Курганской области</w:t>
      </w:r>
      <w:r w:rsidR="0034104E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00.00.0000</w:t>
      </w:r>
      <w:r w:rsidRPr="004D5C9E">
        <w:rPr>
          <w:rFonts w:ascii="Times New Roman" w:hAnsi="Times New Roman" w:cs="Times New Roman"/>
          <w:sz w:val="24"/>
          <w:szCs w:val="24"/>
        </w:rPr>
        <w:t>;</w:t>
      </w:r>
    </w:p>
    <w:p w:rsidR="00214EEB" w:rsidRPr="0034104E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0"/>
          <w:szCs w:val="20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      </w:t>
      </w:r>
      <w:r w:rsidRPr="0034104E">
        <w:rPr>
          <w:rFonts w:ascii="Times New Roman" w:hAnsi="Times New Roman" w:cs="Times New Roman"/>
          <w:sz w:val="20"/>
          <w:szCs w:val="20"/>
        </w:rPr>
        <w:t>( наименование и номер документа, кем и когда выдан)</w:t>
      </w:r>
    </w:p>
    <w:p w:rsidR="00214EEB" w:rsidRPr="004D5C9E" w:rsidRDefault="00214EEB" w:rsidP="00214EEB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4"/>
          <w:szCs w:val="24"/>
        </w:rPr>
      </w:pPr>
      <w:r w:rsidRPr="004D5C9E">
        <w:rPr>
          <w:rFonts w:ascii="Times New Roman" w:hAnsi="Times New Roman" w:cs="Times New Roman"/>
          <w:sz w:val="24"/>
          <w:szCs w:val="24"/>
        </w:rPr>
        <w:t xml:space="preserve">Копия паспорта: 00 00 000000, выдан отделом УФМС России по </w:t>
      </w:r>
      <w:r w:rsidR="0034104E">
        <w:rPr>
          <w:rFonts w:ascii="Times New Roman" w:hAnsi="Times New Roman" w:cs="Times New Roman"/>
          <w:sz w:val="24"/>
          <w:szCs w:val="24"/>
        </w:rPr>
        <w:t xml:space="preserve">Свердловской </w:t>
      </w:r>
      <w:r w:rsidRPr="004D5C9E">
        <w:rPr>
          <w:rFonts w:ascii="Times New Roman" w:hAnsi="Times New Roman" w:cs="Times New Roman"/>
          <w:sz w:val="24"/>
          <w:szCs w:val="24"/>
        </w:rPr>
        <w:t xml:space="preserve"> области </w:t>
      </w:r>
      <w:r w:rsidR="0034104E">
        <w:rPr>
          <w:rFonts w:ascii="Times New Roman" w:hAnsi="Times New Roman" w:cs="Times New Roman"/>
          <w:sz w:val="24"/>
          <w:szCs w:val="24"/>
        </w:rPr>
        <w:t xml:space="preserve">в Асбестовском районе, </w:t>
      </w:r>
      <w:r w:rsidRPr="004D5C9E">
        <w:rPr>
          <w:rFonts w:ascii="Times New Roman" w:hAnsi="Times New Roman" w:cs="Times New Roman"/>
          <w:sz w:val="24"/>
          <w:szCs w:val="24"/>
        </w:rPr>
        <w:t>00.00.0000;</w:t>
      </w:r>
    </w:p>
    <w:p w:rsidR="00214EEB" w:rsidRPr="0034104E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0"/>
          <w:szCs w:val="20"/>
        </w:rPr>
      </w:pPr>
      <w:r w:rsidRPr="0034104E">
        <w:rPr>
          <w:rFonts w:ascii="Times New Roman" w:hAnsi="Times New Roman" w:cs="Times New Roman"/>
          <w:sz w:val="20"/>
          <w:szCs w:val="20"/>
        </w:rPr>
        <w:t xml:space="preserve">        ( наименование и номер документа, кем и когда выдан)</w:t>
      </w:r>
    </w:p>
    <w:p w:rsidR="00214EEB" w:rsidRPr="004D5C9E" w:rsidRDefault="00214EEB" w:rsidP="00214EEB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4"/>
          <w:szCs w:val="24"/>
        </w:rPr>
      </w:pPr>
      <w:r w:rsidRPr="004D5C9E">
        <w:rPr>
          <w:rFonts w:ascii="Times New Roman" w:hAnsi="Times New Roman" w:cs="Times New Roman"/>
          <w:sz w:val="24"/>
          <w:szCs w:val="24"/>
        </w:rPr>
        <w:t>Копия свидетельства о рождении</w:t>
      </w:r>
      <w:r>
        <w:rPr>
          <w:rFonts w:ascii="Times New Roman" w:hAnsi="Times New Roman" w:cs="Times New Roman"/>
          <w:sz w:val="24"/>
          <w:szCs w:val="24"/>
        </w:rPr>
        <w:t>: 00 № 000000</w:t>
      </w:r>
      <w:r w:rsidR="00F03DDB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выда</w:t>
      </w:r>
      <w:r w:rsidR="00747908">
        <w:rPr>
          <w:rFonts w:ascii="Times New Roman" w:hAnsi="Times New Roman" w:cs="Times New Roman"/>
          <w:sz w:val="24"/>
          <w:szCs w:val="24"/>
        </w:rPr>
        <w:t>н</w:t>
      </w:r>
      <w:r>
        <w:rPr>
          <w:rFonts w:ascii="Times New Roman" w:hAnsi="Times New Roman" w:cs="Times New Roman"/>
          <w:sz w:val="24"/>
          <w:szCs w:val="24"/>
        </w:rPr>
        <w:t>н</w:t>
      </w:r>
      <w:r w:rsidR="00F03DDB">
        <w:rPr>
          <w:rFonts w:ascii="Times New Roman" w:hAnsi="Times New Roman" w:cs="Times New Roman"/>
          <w:sz w:val="24"/>
          <w:szCs w:val="24"/>
        </w:rPr>
        <w:t>ое О</w:t>
      </w:r>
      <w:r>
        <w:rPr>
          <w:rFonts w:ascii="Times New Roman" w:hAnsi="Times New Roman" w:cs="Times New Roman"/>
          <w:sz w:val="24"/>
          <w:szCs w:val="24"/>
        </w:rPr>
        <w:t>тделом ЗАГС г. Кургана, 00.00.0000</w:t>
      </w:r>
      <w:r w:rsidRPr="004D5C9E">
        <w:rPr>
          <w:rFonts w:ascii="Times New Roman" w:hAnsi="Times New Roman" w:cs="Times New Roman"/>
          <w:sz w:val="24"/>
          <w:szCs w:val="24"/>
        </w:rPr>
        <w:t>;</w:t>
      </w:r>
    </w:p>
    <w:p w:rsidR="00214EEB" w:rsidRPr="0034104E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0"/>
          <w:szCs w:val="20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    </w:t>
      </w:r>
      <w:r w:rsidR="0034104E">
        <w:rPr>
          <w:rFonts w:ascii="Times New Roman" w:hAnsi="Times New Roman" w:cs="Times New Roman"/>
          <w:sz w:val="24"/>
          <w:szCs w:val="24"/>
        </w:rPr>
        <w:t xml:space="preserve"> </w:t>
      </w:r>
      <w:r w:rsidRPr="0034104E">
        <w:rPr>
          <w:rFonts w:ascii="Times New Roman" w:hAnsi="Times New Roman" w:cs="Times New Roman"/>
          <w:sz w:val="20"/>
          <w:szCs w:val="20"/>
        </w:rPr>
        <w:t>( наименование и номер документа, кем и когда выдан)</w:t>
      </w:r>
    </w:p>
    <w:p w:rsidR="00214EEB" w:rsidRPr="0034104E" w:rsidRDefault="00214EEB" w:rsidP="00214EEB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0"/>
          <w:szCs w:val="20"/>
        </w:rPr>
      </w:pPr>
      <w:r w:rsidRPr="0034104E">
        <w:rPr>
          <w:rFonts w:ascii="Times New Roman" w:hAnsi="Times New Roman" w:cs="Times New Roman"/>
          <w:sz w:val="24"/>
          <w:szCs w:val="24"/>
        </w:rPr>
        <w:lastRenderedPageBreak/>
        <w:t>Копия свидетельства о рождении: 00 № 000000</w:t>
      </w:r>
      <w:r w:rsidR="00F03DDB">
        <w:rPr>
          <w:rFonts w:ascii="Times New Roman" w:hAnsi="Times New Roman" w:cs="Times New Roman"/>
          <w:sz w:val="24"/>
          <w:szCs w:val="24"/>
        </w:rPr>
        <w:t>,</w:t>
      </w:r>
      <w:r w:rsidRPr="0034104E">
        <w:rPr>
          <w:rFonts w:ascii="Times New Roman" w:hAnsi="Times New Roman" w:cs="Times New Roman"/>
          <w:sz w:val="24"/>
          <w:szCs w:val="24"/>
        </w:rPr>
        <w:t xml:space="preserve"> выда</w:t>
      </w:r>
      <w:r w:rsidR="00747908">
        <w:rPr>
          <w:rFonts w:ascii="Times New Roman" w:hAnsi="Times New Roman" w:cs="Times New Roman"/>
          <w:sz w:val="24"/>
          <w:szCs w:val="24"/>
        </w:rPr>
        <w:t>н</w:t>
      </w:r>
      <w:r w:rsidRPr="0034104E">
        <w:rPr>
          <w:rFonts w:ascii="Times New Roman" w:hAnsi="Times New Roman" w:cs="Times New Roman"/>
          <w:sz w:val="24"/>
          <w:szCs w:val="24"/>
        </w:rPr>
        <w:t>н</w:t>
      </w:r>
      <w:r w:rsidR="00F03DDB">
        <w:rPr>
          <w:rFonts w:ascii="Times New Roman" w:hAnsi="Times New Roman" w:cs="Times New Roman"/>
          <w:sz w:val="24"/>
          <w:szCs w:val="24"/>
        </w:rPr>
        <w:t>ое</w:t>
      </w:r>
      <w:r w:rsidRPr="0034104E">
        <w:rPr>
          <w:rFonts w:ascii="Times New Roman" w:hAnsi="Times New Roman" w:cs="Times New Roman"/>
          <w:sz w:val="24"/>
          <w:szCs w:val="24"/>
        </w:rPr>
        <w:t xml:space="preserve"> отделом </w:t>
      </w:r>
      <w:r w:rsidR="0034104E">
        <w:rPr>
          <w:rFonts w:ascii="Times New Roman" w:hAnsi="Times New Roman" w:cs="Times New Roman"/>
          <w:sz w:val="24"/>
          <w:szCs w:val="24"/>
        </w:rPr>
        <w:t>Отдел ЗАГС администрации города Асбеста Свердловской области,</w:t>
      </w:r>
      <w:r w:rsidR="0034104E" w:rsidRPr="001F3480">
        <w:rPr>
          <w:rFonts w:ascii="Times New Roman" w:hAnsi="Times New Roman" w:cs="Times New Roman"/>
          <w:sz w:val="24"/>
          <w:szCs w:val="24"/>
        </w:rPr>
        <w:t xml:space="preserve"> </w:t>
      </w:r>
      <w:r w:rsidR="0034104E">
        <w:rPr>
          <w:rFonts w:ascii="Times New Roman" w:hAnsi="Times New Roman" w:cs="Times New Roman"/>
          <w:sz w:val="24"/>
          <w:szCs w:val="24"/>
        </w:rPr>
        <w:t>00 00.0000</w:t>
      </w:r>
      <w:r w:rsidR="0034104E" w:rsidRPr="00793243">
        <w:rPr>
          <w:rFonts w:ascii="Times New Roman" w:hAnsi="Times New Roman" w:cs="Times New Roman"/>
          <w:sz w:val="24"/>
          <w:szCs w:val="24"/>
        </w:rPr>
        <w:t xml:space="preserve">,  </w:t>
      </w:r>
      <w:r w:rsidRPr="0034104E">
        <w:rPr>
          <w:rFonts w:ascii="Times New Roman" w:hAnsi="Times New Roman" w:cs="Times New Roman"/>
          <w:sz w:val="24"/>
          <w:szCs w:val="24"/>
        </w:rPr>
        <w:t xml:space="preserve">                              </w:t>
      </w:r>
      <w:r w:rsidR="0034104E" w:rsidRPr="0034104E">
        <w:rPr>
          <w:rFonts w:ascii="Times New Roman" w:hAnsi="Times New Roman" w:cs="Times New Roman"/>
          <w:sz w:val="20"/>
          <w:szCs w:val="20"/>
        </w:rPr>
        <w:t>(</w:t>
      </w:r>
      <w:r w:rsidRPr="0034104E">
        <w:rPr>
          <w:rFonts w:ascii="Times New Roman" w:hAnsi="Times New Roman" w:cs="Times New Roman"/>
          <w:sz w:val="20"/>
          <w:szCs w:val="20"/>
        </w:rPr>
        <w:t>наименование и номер документа, кем и когда выдан)</w:t>
      </w:r>
    </w:p>
    <w:p w:rsidR="00214EEB" w:rsidRPr="0034104E" w:rsidRDefault="00214EEB" w:rsidP="00214EEB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0"/>
          <w:szCs w:val="20"/>
        </w:rPr>
      </w:pPr>
      <w:r w:rsidRPr="0034104E">
        <w:rPr>
          <w:rFonts w:ascii="Times New Roman" w:hAnsi="Times New Roman" w:cs="Times New Roman"/>
          <w:sz w:val="24"/>
          <w:szCs w:val="24"/>
        </w:rPr>
        <w:t>Копия свидетельства о браке: 00 00 № 000000, выда</w:t>
      </w:r>
      <w:r w:rsidR="00747908">
        <w:rPr>
          <w:rFonts w:ascii="Times New Roman" w:hAnsi="Times New Roman" w:cs="Times New Roman"/>
          <w:sz w:val="24"/>
          <w:szCs w:val="24"/>
        </w:rPr>
        <w:t>н</w:t>
      </w:r>
      <w:r w:rsidRPr="0034104E">
        <w:rPr>
          <w:rFonts w:ascii="Times New Roman" w:hAnsi="Times New Roman" w:cs="Times New Roman"/>
          <w:sz w:val="24"/>
          <w:szCs w:val="24"/>
        </w:rPr>
        <w:t>н</w:t>
      </w:r>
      <w:r w:rsidR="00F03DDB">
        <w:rPr>
          <w:rFonts w:ascii="Times New Roman" w:hAnsi="Times New Roman" w:cs="Times New Roman"/>
          <w:sz w:val="24"/>
          <w:szCs w:val="24"/>
        </w:rPr>
        <w:t>ое</w:t>
      </w:r>
      <w:r w:rsidRPr="0034104E">
        <w:rPr>
          <w:rFonts w:ascii="Times New Roman" w:hAnsi="Times New Roman" w:cs="Times New Roman"/>
          <w:sz w:val="24"/>
          <w:szCs w:val="24"/>
        </w:rPr>
        <w:t xml:space="preserve"> </w:t>
      </w:r>
      <w:r w:rsidR="00F03DDB">
        <w:rPr>
          <w:rFonts w:ascii="Times New Roman" w:hAnsi="Times New Roman" w:cs="Times New Roman"/>
          <w:sz w:val="24"/>
          <w:szCs w:val="24"/>
        </w:rPr>
        <w:t>О</w:t>
      </w:r>
      <w:r w:rsidRPr="0034104E">
        <w:rPr>
          <w:rFonts w:ascii="Times New Roman" w:hAnsi="Times New Roman" w:cs="Times New Roman"/>
          <w:sz w:val="24"/>
          <w:szCs w:val="24"/>
        </w:rPr>
        <w:t xml:space="preserve">тделом ЗАГС г. Кургана, 00.00.0000                             </w:t>
      </w:r>
      <w:r w:rsidRPr="0034104E">
        <w:rPr>
          <w:rFonts w:ascii="Times New Roman" w:hAnsi="Times New Roman" w:cs="Times New Roman"/>
          <w:sz w:val="20"/>
          <w:szCs w:val="20"/>
        </w:rPr>
        <w:t>( наименование и номер документа, кем и когда выдан)</w:t>
      </w:r>
    </w:p>
    <w:p w:rsidR="00822C56" w:rsidRPr="00822C56" w:rsidRDefault="00822C56" w:rsidP="00822C56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4"/>
          <w:szCs w:val="24"/>
        </w:rPr>
      </w:pPr>
      <w:r w:rsidRPr="0034104E">
        <w:rPr>
          <w:rFonts w:ascii="Times New Roman" w:hAnsi="Times New Roman" w:cs="Times New Roman"/>
          <w:sz w:val="24"/>
          <w:szCs w:val="24"/>
        </w:rPr>
        <w:t>К</w:t>
      </w:r>
      <w:r>
        <w:rPr>
          <w:rFonts w:ascii="Times New Roman" w:hAnsi="Times New Roman" w:cs="Times New Roman"/>
          <w:sz w:val="24"/>
          <w:szCs w:val="24"/>
        </w:rPr>
        <w:t>опи</w:t>
      </w:r>
      <w:r w:rsidR="0034104E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4104E">
        <w:rPr>
          <w:rFonts w:ascii="Times New Roman" w:hAnsi="Times New Roman" w:cs="Times New Roman"/>
          <w:sz w:val="24"/>
          <w:szCs w:val="24"/>
        </w:rPr>
        <w:t>распоряжения администрации Асбестовского</w:t>
      </w:r>
      <w:r>
        <w:rPr>
          <w:rFonts w:ascii="Times New Roman" w:hAnsi="Times New Roman" w:cs="Times New Roman"/>
          <w:sz w:val="24"/>
          <w:szCs w:val="24"/>
        </w:rPr>
        <w:t xml:space="preserve"> городского округа от 00.00.0000 № 00 ;</w:t>
      </w:r>
    </w:p>
    <w:p w:rsidR="00214EEB" w:rsidRPr="0034104E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0"/>
          <w:szCs w:val="20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    </w:t>
      </w:r>
      <w:r w:rsidRPr="0034104E">
        <w:rPr>
          <w:rFonts w:ascii="Times New Roman" w:hAnsi="Times New Roman" w:cs="Times New Roman"/>
          <w:sz w:val="20"/>
          <w:szCs w:val="20"/>
        </w:rPr>
        <w:t>( наименование и номер документа, кем и когда выдан)</w:t>
      </w:r>
    </w:p>
    <w:p w:rsidR="00214EEB" w:rsidRPr="004D5C9E" w:rsidRDefault="00214EEB" w:rsidP="00214EEB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пия свидетельства о регистрации права собственности___________________________</w:t>
      </w:r>
      <w:r w:rsidRPr="004D5C9E">
        <w:rPr>
          <w:rFonts w:ascii="Times New Roman" w:hAnsi="Times New Roman" w:cs="Times New Roman"/>
          <w:sz w:val="24"/>
          <w:szCs w:val="24"/>
        </w:rPr>
        <w:t>;</w:t>
      </w:r>
    </w:p>
    <w:p w:rsidR="00214EEB" w:rsidRPr="0034104E" w:rsidRDefault="0034104E" w:rsidP="00214EEB">
      <w:pPr>
        <w:spacing w:after="0" w:line="240" w:lineRule="auto"/>
        <w:ind w:right="-286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</w:t>
      </w:r>
      <w:r w:rsidR="00214EEB" w:rsidRPr="0034104E">
        <w:rPr>
          <w:rFonts w:ascii="Times New Roman" w:hAnsi="Times New Roman" w:cs="Times New Roman"/>
          <w:sz w:val="20"/>
          <w:szCs w:val="20"/>
        </w:rPr>
        <w:t>( наименование и номер документа, кем и когда выдан)</w:t>
      </w:r>
    </w:p>
    <w:p w:rsidR="00214EEB" w:rsidRPr="00822C56" w:rsidRDefault="00822C56" w:rsidP="00822C56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равко о платежеспособности______________</w:t>
      </w:r>
      <w:r w:rsidR="00214EEB" w:rsidRPr="00822C56">
        <w:rPr>
          <w:rFonts w:ascii="Times New Roman" w:hAnsi="Times New Roman" w:cs="Times New Roman"/>
          <w:sz w:val="24"/>
          <w:szCs w:val="24"/>
        </w:rPr>
        <w:t>___________________________________;</w:t>
      </w:r>
    </w:p>
    <w:p w:rsidR="00214EEB" w:rsidRPr="0034104E" w:rsidRDefault="0034104E" w:rsidP="00214EEB">
      <w:pPr>
        <w:spacing w:after="0" w:line="240" w:lineRule="auto"/>
        <w:ind w:right="-286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</w:t>
      </w:r>
      <w:r w:rsidR="00214EEB" w:rsidRPr="0034104E">
        <w:rPr>
          <w:rFonts w:ascii="Times New Roman" w:hAnsi="Times New Roman" w:cs="Times New Roman"/>
          <w:sz w:val="20"/>
          <w:szCs w:val="20"/>
        </w:rPr>
        <w:t>( наименование и номер документа, кем и когда выдан)</w:t>
      </w:r>
    </w:p>
    <w:p w:rsidR="00214EEB" w:rsidRPr="00C0155C" w:rsidRDefault="00214EEB" w:rsidP="00214EEB">
      <w:pPr>
        <w:pStyle w:val="a5"/>
        <w:numPr>
          <w:ilvl w:val="0"/>
          <w:numId w:val="15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4"/>
          <w:szCs w:val="24"/>
        </w:rPr>
      </w:pPr>
      <w:r w:rsidRPr="00C0155C">
        <w:rPr>
          <w:rFonts w:ascii="Times New Roman" w:hAnsi="Times New Roman" w:cs="Times New Roman"/>
          <w:sz w:val="24"/>
          <w:szCs w:val="24"/>
        </w:rPr>
        <w:t xml:space="preserve">Копия </w:t>
      </w:r>
      <w:r w:rsidR="00052F36">
        <w:rPr>
          <w:rFonts w:ascii="Times New Roman" w:hAnsi="Times New Roman" w:cs="Times New Roman"/>
          <w:sz w:val="24"/>
          <w:szCs w:val="24"/>
        </w:rPr>
        <w:t>кредитного договора от 00.00.0000, выданн</w:t>
      </w:r>
      <w:r w:rsidR="00F03DDB">
        <w:rPr>
          <w:rFonts w:ascii="Times New Roman" w:hAnsi="Times New Roman" w:cs="Times New Roman"/>
          <w:sz w:val="24"/>
          <w:szCs w:val="24"/>
        </w:rPr>
        <w:t>ого</w:t>
      </w:r>
      <w:r w:rsidR="00052F36">
        <w:rPr>
          <w:rFonts w:ascii="Times New Roman" w:hAnsi="Times New Roman" w:cs="Times New Roman"/>
          <w:sz w:val="24"/>
          <w:szCs w:val="24"/>
        </w:rPr>
        <w:t xml:space="preserve"> ПАО </w:t>
      </w:r>
      <w:r w:rsidR="00F03DDB">
        <w:rPr>
          <w:rFonts w:ascii="Times New Roman" w:hAnsi="Times New Roman" w:cs="Times New Roman"/>
          <w:sz w:val="24"/>
          <w:szCs w:val="24"/>
        </w:rPr>
        <w:t>«</w:t>
      </w:r>
      <w:r w:rsidR="00052F36">
        <w:rPr>
          <w:rFonts w:ascii="Times New Roman" w:hAnsi="Times New Roman" w:cs="Times New Roman"/>
          <w:sz w:val="24"/>
          <w:szCs w:val="24"/>
        </w:rPr>
        <w:t>Сбербанк</w:t>
      </w:r>
      <w:r w:rsidR="00F03DDB">
        <w:rPr>
          <w:rFonts w:ascii="Times New Roman" w:hAnsi="Times New Roman" w:cs="Times New Roman"/>
          <w:sz w:val="24"/>
          <w:szCs w:val="24"/>
        </w:rPr>
        <w:t>»</w:t>
      </w:r>
      <w:r w:rsidR="00747908">
        <w:rPr>
          <w:rFonts w:ascii="Times New Roman" w:hAnsi="Times New Roman" w:cs="Times New Roman"/>
          <w:sz w:val="24"/>
          <w:szCs w:val="24"/>
        </w:rPr>
        <w:t xml:space="preserve">.  </w:t>
      </w:r>
    </w:p>
    <w:p w:rsidR="00214EEB" w:rsidRPr="0034104E" w:rsidRDefault="00214EEB" w:rsidP="00214EEB">
      <w:pPr>
        <w:spacing w:after="0" w:line="240" w:lineRule="auto"/>
        <w:ind w:right="-286"/>
        <w:rPr>
          <w:rFonts w:ascii="Times New Roman" w:hAnsi="Times New Roman" w:cs="Times New Roman"/>
        </w:rPr>
      </w:pPr>
      <w:r w:rsidRPr="0034104E">
        <w:rPr>
          <w:rFonts w:ascii="Times New Roman" w:hAnsi="Times New Roman" w:cs="Times New Roman"/>
        </w:rPr>
        <w:t xml:space="preserve">     ( наименование и номер документа, кем и когда выдан)</w:t>
      </w:r>
    </w:p>
    <w:p w:rsidR="00214EEB" w:rsidRPr="00793243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Заявление и прилагаемые к нему согласно перечню документы приняты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00</w:t>
      </w:r>
      <w:r w:rsidR="0034104E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00</w:t>
      </w:r>
      <w:r w:rsidR="0034104E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000</w:t>
      </w:r>
      <w:r w:rsidRPr="00793243">
        <w:rPr>
          <w:rFonts w:ascii="Times New Roman" w:hAnsi="Times New Roman" w:cs="Times New Roman"/>
          <w:sz w:val="24"/>
          <w:szCs w:val="24"/>
        </w:rPr>
        <w:t>0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___________________________  </w:t>
      </w:r>
      <w:r w:rsidR="0034104E">
        <w:rPr>
          <w:rFonts w:ascii="Times New Roman" w:hAnsi="Times New Roman" w:cs="Times New Roman"/>
          <w:sz w:val="24"/>
          <w:szCs w:val="24"/>
        </w:rPr>
        <w:t xml:space="preserve">      </w:t>
      </w:r>
      <w:r w:rsidRPr="00793243">
        <w:rPr>
          <w:rFonts w:ascii="Times New Roman" w:hAnsi="Times New Roman" w:cs="Times New Roman"/>
          <w:sz w:val="24"/>
          <w:szCs w:val="24"/>
        </w:rPr>
        <w:t xml:space="preserve"> ________________</w:t>
      </w:r>
      <w:r w:rsidR="0034104E">
        <w:rPr>
          <w:rFonts w:ascii="Times New Roman" w:hAnsi="Times New Roman" w:cs="Times New Roman"/>
          <w:sz w:val="24"/>
          <w:szCs w:val="24"/>
        </w:rPr>
        <w:t>_____   ______________________</w:t>
      </w:r>
    </w:p>
    <w:p w:rsidR="0034104E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(должность лица, принявшего </w:t>
      </w:r>
      <w:r w:rsidR="0034104E">
        <w:rPr>
          <w:rFonts w:ascii="Times New Roman" w:hAnsi="Times New Roman" w:cs="Times New Roman"/>
          <w:sz w:val="24"/>
          <w:szCs w:val="24"/>
        </w:rPr>
        <w:t xml:space="preserve">                  (подпись)                       (расшифровка подписи)</w:t>
      </w:r>
    </w:p>
    <w:p w:rsidR="00214EEB" w:rsidRPr="00793243" w:rsidRDefault="00214EEB" w:rsidP="0034104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заявление)                    </w:t>
      </w:r>
      <w:r w:rsidR="0034104E">
        <w:rPr>
          <w:rFonts w:ascii="Times New Roman" w:hAnsi="Times New Roman" w:cs="Times New Roman"/>
          <w:sz w:val="24"/>
          <w:szCs w:val="24"/>
        </w:rPr>
        <w:t xml:space="preserve">                          </w:t>
      </w:r>
    </w:p>
    <w:p w:rsidR="00214EEB" w:rsidRDefault="00214EEB" w:rsidP="00214EEB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354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34104E" w:rsidRDefault="00666C47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666C47">
        <w:rPr>
          <w:rFonts w:ascii="Times New Roman" w:hAnsi="Times New Roman" w:cs="Times New Roman"/>
          <w:b/>
          <w:sz w:val="24"/>
          <w:szCs w:val="24"/>
        </w:rPr>
        <w:t xml:space="preserve">      </w:t>
      </w:r>
    </w:p>
    <w:p w:rsidR="0034104E" w:rsidRDefault="0034104E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34104E" w:rsidRDefault="0034104E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34104E" w:rsidRDefault="0034104E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34104E" w:rsidRDefault="0034104E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34104E" w:rsidRDefault="0034104E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666C47">
        <w:rPr>
          <w:rFonts w:ascii="Times New Roman" w:hAnsi="Times New Roman" w:cs="Times New Roman"/>
          <w:b/>
          <w:sz w:val="24"/>
          <w:szCs w:val="24"/>
        </w:rPr>
        <w:lastRenderedPageBreak/>
        <w:t>Приложение №</w:t>
      </w:r>
      <w:r w:rsidR="00F03DD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666C47">
        <w:rPr>
          <w:rFonts w:ascii="Times New Roman" w:hAnsi="Times New Roman" w:cs="Times New Roman"/>
          <w:b/>
          <w:sz w:val="24"/>
          <w:szCs w:val="24"/>
        </w:rPr>
        <w:t xml:space="preserve">3 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666C47">
        <w:rPr>
          <w:rFonts w:ascii="Times New Roman" w:hAnsi="Times New Roman" w:cs="Times New Roman"/>
          <w:b/>
          <w:sz w:val="24"/>
          <w:szCs w:val="24"/>
        </w:rPr>
        <w:t xml:space="preserve">ФОРМА                          </w:t>
      </w: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СВИДЕТЕЛЬСТВО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о праве на получение социальной выплаты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на приобретение жилого помещения или создание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объекта индивидуального жилищного строительства</w:t>
      </w:r>
    </w:p>
    <w:p w:rsidR="00666C47" w:rsidRDefault="00666C47" w:rsidP="00666C47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1A356F" w:rsidRPr="00666C47" w:rsidRDefault="001A356F" w:rsidP="00666C47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Настоящим свидетельством удостоверяется, что молодой семье в составе: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супруг ___________________________________________________________________</w:t>
      </w:r>
      <w:r w:rsidR="0034104E">
        <w:rPr>
          <w:rFonts w:ascii="Times New Roman" w:hAnsi="Times New Roman" w:cs="Times New Roman"/>
          <w:sz w:val="24"/>
          <w:szCs w:val="24"/>
        </w:rPr>
        <w:t>____</w:t>
      </w:r>
      <w:r w:rsidRPr="00666C47">
        <w:rPr>
          <w:rFonts w:ascii="Times New Roman" w:hAnsi="Times New Roman" w:cs="Times New Roman"/>
          <w:sz w:val="24"/>
          <w:szCs w:val="24"/>
        </w:rPr>
        <w:t>,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ф.и.о., дата рождения)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супруга __________________________________________________________________</w:t>
      </w:r>
      <w:r w:rsidR="0034104E">
        <w:rPr>
          <w:rFonts w:ascii="Times New Roman" w:hAnsi="Times New Roman" w:cs="Times New Roman"/>
          <w:sz w:val="24"/>
          <w:szCs w:val="24"/>
        </w:rPr>
        <w:t>____</w:t>
      </w:r>
      <w:r w:rsidRPr="00666C47">
        <w:rPr>
          <w:rFonts w:ascii="Times New Roman" w:hAnsi="Times New Roman" w:cs="Times New Roman"/>
          <w:sz w:val="24"/>
          <w:szCs w:val="24"/>
        </w:rPr>
        <w:t>,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ф.и.о., дата рождения)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дети:  ________________________________________________________________</w:t>
      </w:r>
      <w:r w:rsidR="0034104E">
        <w:rPr>
          <w:rFonts w:ascii="Times New Roman" w:hAnsi="Times New Roman" w:cs="Times New Roman"/>
          <w:sz w:val="24"/>
          <w:szCs w:val="24"/>
        </w:rPr>
        <w:t>_____</w:t>
      </w:r>
      <w:r w:rsidRPr="00666C47">
        <w:rPr>
          <w:rFonts w:ascii="Times New Roman" w:hAnsi="Times New Roman" w:cs="Times New Roman"/>
          <w:sz w:val="24"/>
          <w:szCs w:val="24"/>
        </w:rPr>
        <w:t>_,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ф.и.о., дата рождения)</w:t>
      </w:r>
    </w:p>
    <w:p w:rsid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 xml:space="preserve"> _______________________________________________________________</w:t>
      </w:r>
      <w:r w:rsidR="0034104E">
        <w:rPr>
          <w:rFonts w:ascii="Times New Roman" w:hAnsi="Times New Roman" w:cs="Times New Roman"/>
          <w:sz w:val="24"/>
          <w:szCs w:val="24"/>
        </w:rPr>
        <w:t>____________</w:t>
      </w:r>
      <w:r w:rsidRPr="00666C47">
        <w:rPr>
          <w:rFonts w:ascii="Times New Roman" w:hAnsi="Times New Roman" w:cs="Times New Roman"/>
          <w:sz w:val="24"/>
          <w:szCs w:val="24"/>
        </w:rPr>
        <w:t>_,</w:t>
      </w:r>
    </w:p>
    <w:p w:rsidR="0034104E" w:rsidRPr="00666C47" w:rsidRDefault="0034104E" w:rsidP="0034104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ф.и.о., дата рождения)</w:t>
      </w:r>
    </w:p>
    <w:p w:rsidR="0034104E" w:rsidRPr="00666C47" w:rsidRDefault="0034104E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B217F4" w:rsidP="00B217F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являющейся </w:t>
      </w:r>
      <w:r w:rsidR="00666C47" w:rsidRPr="00666C47">
        <w:rPr>
          <w:rFonts w:ascii="Times New Roman" w:hAnsi="Times New Roman" w:cs="Times New Roman"/>
          <w:sz w:val="24"/>
          <w:szCs w:val="24"/>
        </w:rPr>
        <w:t xml:space="preserve">участницей подпрограммы </w:t>
      </w:r>
      <w:r w:rsidR="0034104E">
        <w:rPr>
          <w:rFonts w:ascii="Times New Roman" w:hAnsi="Times New Roman" w:cs="Times New Roman"/>
          <w:sz w:val="24"/>
          <w:szCs w:val="24"/>
        </w:rPr>
        <w:t>«</w:t>
      </w:r>
      <w:r w:rsidR="00666C47" w:rsidRPr="00666C47">
        <w:rPr>
          <w:rFonts w:ascii="Times New Roman" w:hAnsi="Times New Roman" w:cs="Times New Roman"/>
          <w:sz w:val="24"/>
          <w:szCs w:val="24"/>
        </w:rPr>
        <w:t>Обеспечение жильем молодых семей</w:t>
      </w:r>
      <w:r w:rsidR="0034104E">
        <w:rPr>
          <w:rFonts w:ascii="Times New Roman" w:hAnsi="Times New Roman" w:cs="Times New Roman"/>
          <w:sz w:val="24"/>
          <w:szCs w:val="24"/>
        </w:rPr>
        <w:t>»</w:t>
      </w:r>
      <w:r>
        <w:rPr>
          <w:rFonts w:ascii="Times New Roman" w:hAnsi="Times New Roman" w:cs="Times New Roman"/>
          <w:sz w:val="24"/>
          <w:szCs w:val="24"/>
        </w:rPr>
        <w:t xml:space="preserve"> федеральной</w:t>
      </w:r>
      <w:r w:rsidR="00666C47" w:rsidRPr="00666C47">
        <w:rPr>
          <w:rFonts w:ascii="Times New Roman" w:hAnsi="Times New Roman" w:cs="Times New Roman"/>
          <w:sz w:val="24"/>
          <w:szCs w:val="24"/>
        </w:rPr>
        <w:t xml:space="preserve"> целевой программы </w:t>
      </w:r>
      <w:r w:rsidR="0034104E">
        <w:rPr>
          <w:rFonts w:ascii="Times New Roman" w:hAnsi="Times New Roman" w:cs="Times New Roman"/>
          <w:sz w:val="24"/>
          <w:szCs w:val="24"/>
        </w:rPr>
        <w:t>«</w:t>
      </w:r>
      <w:r w:rsidR="00666C47" w:rsidRPr="00666C47">
        <w:rPr>
          <w:rFonts w:ascii="Times New Roman" w:hAnsi="Times New Roman" w:cs="Times New Roman"/>
          <w:sz w:val="24"/>
          <w:szCs w:val="24"/>
        </w:rPr>
        <w:t>Жилище</w:t>
      </w:r>
      <w:r w:rsidR="0034104E">
        <w:rPr>
          <w:rFonts w:ascii="Times New Roman" w:hAnsi="Times New Roman" w:cs="Times New Roman"/>
          <w:sz w:val="24"/>
          <w:szCs w:val="24"/>
        </w:rPr>
        <w:t>»</w:t>
      </w:r>
      <w:r w:rsidR="00666C47" w:rsidRPr="00666C47">
        <w:rPr>
          <w:rFonts w:ascii="Times New Roman" w:hAnsi="Times New Roman" w:cs="Times New Roman"/>
          <w:sz w:val="24"/>
          <w:szCs w:val="24"/>
        </w:rPr>
        <w:t xml:space="preserve"> на 2015 - 2020 годы, в соответствии</w:t>
      </w:r>
      <w:r w:rsidR="0034104E">
        <w:rPr>
          <w:rFonts w:ascii="Times New Roman" w:hAnsi="Times New Roman" w:cs="Times New Roman"/>
          <w:sz w:val="24"/>
          <w:szCs w:val="24"/>
        </w:rPr>
        <w:t xml:space="preserve"> с условиями</w:t>
      </w:r>
      <w:r w:rsidR="00666C47" w:rsidRPr="00666C47">
        <w:rPr>
          <w:rFonts w:ascii="Times New Roman" w:hAnsi="Times New Roman" w:cs="Times New Roman"/>
          <w:sz w:val="24"/>
          <w:szCs w:val="24"/>
        </w:rPr>
        <w:t xml:space="preserve"> этой подпрограммы предоставляется социальная выплата в размере</w:t>
      </w:r>
    </w:p>
    <w:p w:rsidR="00666C47" w:rsidRPr="00666C47" w:rsidRDefault="00666C47" w:rsidP="0034104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____________________________________________________________________</w:t>
      </w:r>
      <w:r w:rsidR="000E7656">
        <w:rPr>
          <w:rFonts w:ascii="Times New Roman" w:hAnsi="Times New Roman" w:cs="Times New Roman"/>
          <w:sz w:val="24"/>
          <w:szCs w:val="24"/>
        </w:rPr>
        <w:t>___</w:t>
      </w:r>
      <w:r w:rsidRPr="00666C47">
        <w:rPr>
          <w:rFonts w:ascii="Times New Roman" w:hAnsi="Times New Roman" w:cs="Times New Roman"/>
          <w:sz w:val="24"/>
          <w:szCs w:val="24"/>
        </w:rPr>
        <w:t xml:space="preserve"> рублей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цифрами и прописью)</w:t>
      </w: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на приобретение (строительство) жилья на территории _______________________</w:t>
      </w:r>
      <w:r w:rsidR="000E7656">
        <w:rPr>
          <w:rFonts w:ascii="Times New Roman" w:hAnsi="Times New Roman" w:cs="Times New Roman"/>
          <w:sz w:val="24"/>
          <w:szCs w:val="24"/>
        </w:rPr>
        <w:t>_______</w:t>
      </w: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</w:t>
      </w:r>
      <w:r w:rsidR="000E7656">
        <w:rPr>
          <w:rFonts w:ascii="Times New Roman" w:hAnsi="Times New Roman" w:cs="Times New Roman"/>
          <w:sz w:val="24"/>
          <w:szCs w:val="24"/>
        </w:rPr>
        <w:t>___</w:t>
      </w:r>
      <w:r w:rsidRPr="00666C47">
        <w:rPr>
          <w:rFonts w:ascii="Times New Roman" w:hAnsi="Times New Roman" w:cs="Times New Roman"/>
          <w:sz w:val="24"/>
          <w:szCs w:val="24"/>
        </w:rPr>
        <w:t>.</w:t>
      </w: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наименование субъекта Российской Федерации)</w:t>
      </w:r>
    </w:p>
    <w:p w:rsidR="00721009" w:rsidRDefault="00721009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 xml:space="preserve">Свидетельство подлежит предъявлению в банк до </w:t>
      </w:r>
      <w:r w:rsidR="000E7656">
        <w:rPr>
          <w:rFonts w:ascii="Times New Roman" w:hAnsi="Times New Roman" w:cs="Times New Roman"/>
          <w:sz w:val="24"/>
          <w:szCs w:val="24"/>
        </w:rPr>
        <w:t>«</w:t>
      </w:r>
      <w:r w:rsidRPr="00666C47">
        <w:rPr>
          <w:rFonts w:ascii="Times New Roman" w:hAnsi="Times New Roman" w:cs="Times New Roman"/>
          <w:sz w:val="24"/>
          <w:szCs w:val="24"/>
        </w:rPr>
        <w:t>__</w:t>
      </w:r>
      <w:r w:rsidR="000E7656">
        <w:rPr>
          <w:rFonts w:ascii="Times New Roman" w:hAnsi="Times New Roman" w:cs="Times New Roman"/>
          <w:sz w:val="24"/>
          <w:szCs w:val="24"/>
        </w:rPr>
        <w:t>»</w:t>
      </w:r>
      <w:r w:rsidRPr="00666C47">
        <w:rPr>
          <w:rFonts w:ascii="Times New Roman" w:hAnsi="Times New Roman" w:cs="Times New Roman"/>
          <w:sz w:val="24"/>
          <w:szCs w:val="24"/>
        </w:rPr>
        <w:t xml:space="preserve"> ________________ 20__ г.</w:t>
      </w:r>
    </w:p>
    <w:p w:rsidR="00666C47" w:rsidRPr="00666C47" w:rsidRDefault="000E7656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</w:t>
      </w:r>
      <w:r w:rsidR="00666C47" w:rsidRPr="00666C47">
        <w:rPr>
          <w:rFonts w:ascii="Times New Roman" w:hAnsi="Times New Roman" w:cs="Times New Roman"/>
          <w:sz w:val="24"/>
          <w:szCs w:val="24"/>
        </w:rPr>
        <w:t>(включительно)</w:t>
      </w: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 xml:space="preserve">Свидетельство действительно до </w:t>
      </w:r>
      <w:r w:rsidR="000E7656">
        <w:rPr>
          <w:rFonts w:ascii="Times New Roman" w:hAnsi="Times New Roman" w:cs="Times New Roman"/>
          <w:sz w:val="24"/>
          <w:szCs w:val="24"/>
        </w:rPr>
        <w:t>«</w:t>
      </w:r>
      <w:r w:rsidRPr="00666C47">
        <w:rPr>
          <w:rFonts w:ascii="Times New Roman" w:hAnsi="Times New Roman" w:cs="Times New Roman"/>
          <w:sz w:val="24"/>
          <w:szCs w:val="24"/>
        </w:rPr>
        <w:t>__</w:t>
      </w:r>
      <w:r w:rsidR="000E7656">
        <w:rPr>
          <w:rFonts w:ascii="Times New Roman" w:hAnsi="Times New Roman" w:cs="Times New Roman"/>
          <w:sz w:val="24"/>
          <w:szCs w:val="24"/>
        </w:rPr>
        <w:t>»</w:t>
      </w:r>
      <w:r w:rsidRPr="00666C47">
        <w:rPr>
          <w:rFonts w:ascii="Times New Roman" w:hAnsi="Times New Roman" w:cs="Times New Roman"/>
          <w:sz w:val="24"/>
          <w:szCs w:val="24"/>
        </w:rPr>
        <w:t xml:space="preserve"> ________________ 20__ г. (включительно).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 xml:space="preserve">Дата выдачи </w:t>
      </w:r>
      <w:r w:rsidR="000E7656">
        <w:rPr>
          <w:rFonts w:ascii="Times New Roman" w:hAnsi="Times New Roman" w:cs="Times New Roman"/>
          <w:sz w:val="24"/>
          <w:szCs w:val="24"/>
        </w:rPr>
        <w:t>«</w:t>
      </w:r>
      <w:r w:rsidRPr="00666C47">
        <w:rPr>
          <w:rFonts w:ascii="Times New Roman" w:hAnsi="Times New Roman" w:cs="Times New Roman"/>
          <w:sz w:val="24"/>
          <w:szCs w:val="24"/>
        </w:rPr>
        <w:t>__</w:t>
      </w:r>
      <w:r w:rsidR="000E7656">
        <w:rPr>
          <w:rFonts w:ascii="Times New Roman" w:hAnsi="Times New Roman" w:cs="Times New Roman"/>
          <w:sz w:val="24"/>
          <w:szCs w:val="24"/>
        </w:rPr>
        <w:t>»</w:t>
      </w:r>
      <w:r w:rsidRPr="00666C47">
        <w:rPr>
          <w:rFonts w:ascii="Times New Roman" w:hAnsi="Times New Roman" w:cs="Times New Roman"/>
          <w:sz w:val="24"/>
          <w:szCs w:val="24"/>
        </w:rPr>
        <w:t xml:space="preserve"> _______________ 20__ г.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 xml:space="preserve">_______________________________          </w:t>
      </w:r>
      <w:r w:rsidR="000E7656">
        <w:rPr>
          <w:rFonts w:ascii="Times New Roman" w:hAnsi="Times New Roman" w:cs="Times New Roman"/>
          <w:sz w:val="24"/>
          <w:szCs w:val="24"/>
        </w:rPr>
        <w:t xml:space="preserve">                    </w:t>
      </w:r>
      <w:r w:rsidRPr="00666C47"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666C47" w:rsidRPr="00666C47" w:rsidRDefault="000E7656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</w:t>
      </w:r>
      <w:r w:rsidR="00666C47" w:rsidRPr="00666C47">
        <w:rPr>
          <w:rFonts w:ascii="Times New Roman" w:hAnsi="Times New Roman" w:cs="Times New Roman"/>
          <w:sz w:val="24"/>
          <w:szCs w:val="24"/>
        </w:rPr>
        <w:t xml:space="preserve">(подпись, дата)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</w:t>
      </w:r>
      <w:r w:rsidR="00666C47" w:rsidRPr="00666C47">
        <w:rPr>
          <w:rFonts w:ascii="Times New Roman" w:hAnsi="Times New Roman" w:cs="Times New Roman"/>
          <w:sz w:val="24"/>
          <w:szCs w:val="24"/>
        </w:rPr>
        <w:t>(расшифровка подписи)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Руководитель органа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местного самоуправления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М.П.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666C47">
        <w:rPr>
          <w:rFonts w:ascii="Times New Roman" w:hAnsi="Times New Roman" w:cs="Times New Roman"/>
          <w:b/>
          <w:sz w:val="24"/>
          <w:szCs w:val="24"/>
        </w:rPr>
        <w:lastRenderedPageBreak/>
        <w:t>Приложение № 4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666C47">
        <w:rPr>
          <w:rFonts w:ascii="Times New Roman" w:hAnsi="Times New Roman" w:cs="Times New Roman"/>
          <w:b/>
          <w:sz w:val="24"/>
          <w:szCs w:val="24"/>
        </w:rPr>
        <w:t xml:space="preserve">ОБРАЗЕЦ                         </w:t>
      </w: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66C47">
        <w:rPr>
          <w:noProof/>
          <w:lang w:eastAsia="ru-RU"/>
        </w:rPr>
        <w:drawing>
          <wp:inline distT="0" distB="0" distL="0" distR="0">
            <wp:extent cx="5715000" cy="8263880"/>
            <wp:effectExtent l="0" t="0" r="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16270" cy="8265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2F36" w:rsidRPr="00D95217" w:rsidRDefault="00052F36" w:rsidP="00052F36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Приложение № 5</w:t>
      </w:r>
    </w:p>
    <w:p w:rsidR="00052F36" w:rsidRPr="00D95217" w:rsidRDefault="00052F3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052F36" w:rsidRPr="008E1D06" w:rsidRDefault="000E7656" w:rsidP="000E7656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0"/>
          <w:szCs w:val="20"/>
        </w:rPr>
      </w:pPr>
      <w:r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drawing>
          <wp:anchor distT="0" distB="0" distL="114300" distR="114300" simplePos="0" relativeHeight="251703296" behindDoc="1" locked="0" layoutInCell="1" allowOverlap="1">
            <wp:simplePos x="0" y="0"/>
            <wp:positionH relativeFrom="column">
              <wp:posOffset>1115695</wp:posOffset>
            </wp:positionH>
            <wp:positionV relativeFrom="paragraph">
              <wp:posOffset>17780</wp:posOffset>
            </wp:positionV>
            <wp:extent cx="482600" cy="600075"/>
            <wp:effectExtent l="19050" t="0" r="0" b="0"/>
            <wp:wrapTight wrapText="bothSides">
              <wp:wrapPolygon edited="0">
                <wp:start x="-853" y="0"/>
                <wp:lineTo x="-853" y="21257"/>
                <wp:lineTo x="21316" y="21257"/>
                <wp:lineTo x="21316" y="0"/>
                <wp:lineTo x="-853" y="0"/>
              </wp:wrapPolygon>
            </wp:wrapTight>
            <wp:docPr id="3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lum bright="18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00" cy="6000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052F36" w:rsidRPr="00D95217">
        <w:rPr>
          <w:rFonts w:ascii="Times New Roman" w:eastAsia="Times New Roman" w:hAnsi="Times New Roman" w:cs="Times New Roman"/>
          <w:b/>
          <w:sz w:val="24"/>
          <w:szCs w:val="24"/>
        </w:rPr>
        <w:tab/>
      </w:r>
      <w:r w:rsidR="00052F36" w:rsidRPr="00D95217">
        <w:rPr>
          <w:rFonts w:ascii="Times New Roman" w:eastAsia="Times New Roman" w:hAnsi="Times New Roman" w:cs="Times New Roman"/>
          <w:b/>
          <w:sz w:val="24"/>
          <w:szCs w:val="24"/>
        </w:rPr>
        <w:tab/>
      </w:r>
      <w:r w:rsidR="00052F36" w:rsidRPr="00D95217">
        <w:rPr>
          <w:rFonts w:ascii="Times New Roman" w:eastAsia="Times New Roman" w:hAnsi="Times New Roman" w:cs="Times New Roman"/>
          <w:b/>
          <w:sz w:val="24"/>
          <w:szCs w:val="24"/>
        </w:rPr>
        <w:tab/>
      </w:r>
      <w:r w:rsidR="00052F36" w:rsidRPr="00D95217">
        <w:rPr>
          <w:rFonts w:ascii="Times New Roman" w:eastAsia="Times New Roman" w:hAnsi="Times New Roman" w:cs="Times New Roman"/>
          <w:b/>
          <w:sz w:val="24"/>
          <w:szCs w:val="24"/>
        </w:rPr>
        <w:tab/>
      </w:r>
      <w:r w:rsidR="00052F36" w:rsidRPr="008E1D06">
        <w:rPr>
          <w:rFonts w:ascii="Times New Roman" w:eastAsia="Times New Roman" w:hAnsi="Times New Roman" w:cs="Times New Roman"/>
          <w:b/>
          <w:sz w:val="20"/>
          <w:szCs w:val="20"/>
        </w:rPr>
        <w:t>ФОРМА</w:t>
      </w:r>
    </w:p>
    <w:p w:rsidR="00052F36" w:rsidRPr="008E1D06" w:rsidRDefault="00052F36" w:rsidP="00052F36">
      <w:pPr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</w:rPr>
      </w:pPr>
      <w:r w:rsidRPr="00D95217">
        <w:rPr>
          <w:rFonts w:ascii="Times New Roman" w:eastAsia="Times New Roman" w:hAnsi="Times New Roman" w:cs="Times New Roman"/>
          <w:b/>
          <w:color w:val="FF0000"/>
          <w:sz w:val="32"/>
          <w:szCs w:val="32"/>
        </w:rPr>
        <w:tab/>
      </w:r>
    </w:p>
    <w:p w:rsidR="00052F36" w:rsidRPr="00767641" w:rsidRDefault="00F3262B" w:rsidP="00052F36">
      <w:pPr>
        <w:spacing w:after="0" w:line="240" w:lineRule="auto"/>
        <w:ind w:left="-142" w:firstLine="1702"/>
        <w:rPr>
          <w:rFonts w:ascii="Times New Roman" w:hAnsi="Times New Roman" w:cs="Times New Roman"/>
          <w:sz w:val="24"/>
          <w:szCs w:val="24"/>
        </w:rPr>
      </w:pPr>
      <w:bookmarkStart w:id="1" w:name="_GoBack"/>
      <w:bookmarkEnd w:id="1"/>
      <w:r w:rsidRPr="00F3262B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pict>
          <v:rect id="Прямоугольник 17" o:spid="_x0000_s1026" style="position:absolute;left:0;text-align:left;margin-left:357.95pt;margin-top:13.2pt;width:221.25pt;height:135.75pt;z-index:251699200;visibility:visible;mso-position-horizont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" stroked="f">
            <v:textbox>
              <w:txbxContent>
                <w:p w:rsidR="002F1CD5" w:rsidRPr="00910C09" w:rsidRDefault="002F1CD5" w:rsidP="00910C09">
                  <w:pPr>
                    <w:rPr>
                      <w:szCs w:val="28"/>
                    </w:rPr>
                  </w:pPr>
                </w:p>
              </w:txbxContent>
            </v:textbox>
            <w10:wrap anchorx="page"/>
          </v:rect>
        </w:pict>
      </w:r>
      <w:r w:rsidRPr="00F3262B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pict>
          <v:rect id="Прямоугольник 18" o:spid="_x0000_s1027" style="position:absolute;left:0;text-align:left;margin-left:3577.5pt;margin-top:36.35pt;width:251.1pt;height:2in;z-index:251697152;visibility:visible;mso-position-horizontal:right;mso-position-horizont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" stroked="f">
            <v:textbox>
              <w:txbxContent>
                <w:p w:rsidR="002F1CD5" w:rsidRDefault="002F1CD5" w:rsidP="00052F36">
                  <w:pPr>
                    <w:jc w:val="right"/>
                    <w:rPr>
                      <w:sz w:val="28"/>
                      <w:szCs w:val="28"/>
                    </w:rPr>
                  </w:pPr>
                </w:p>
              </w:txbxContent>
            </v:textbox>
            <w10:wrap anchorx="margin"/>
          </v:rect>
        </w:pict>
      </w:r>
    </w:p>
    <w:p w:rsidR="00052F36" w:rsidRPr="00767641" w:rsidRDefault="00052F36" w:rsidP="00052F3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52F36" w:rsidRDefault="00052F3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9639" w:type="dxa"/>
        <w:tblInd w:w="-72" w:type="dxa"/>
        <w:tblLook w:val="01E0"/>
      </w:tblPr>
      <w:tblGrid>
        <w:gridCol w:w="671"/>
        <w:gridCol w:w="1652"/>
        <w:gridCol w:w="546"/>
        <w:gridCol w:w="94"/>
        <w:gridCol w:w="1687"/>
        <w:gridCol w:w="4989"/>
      </w:tblGrid>
      <w:tr w:rsidR="000E7656" w:rsidRPr="00A03121" w:rsidTr="00CC30F0">
        <w:trPr>
          <w:trHeight w:val="2046"/>
        </w:trPr>
        <w:tc>
          <w:tcPr>
            <w:tcW w:w="4634" w:type="dxa"/>
            <w:gridSpan w:val="5"/>
          </w:tcPr>
          <w:p w:rsidR="000E7656" w:rsidRPr="00A03121" w:rsidRDefault="000E7656" w:rsidP="002F62F1">
            <w:pPr>
              <w:spacing w:after="0" w:line="240" w:lineRule="auto"/>
              <w:ind w:left="-180"/>
              <w:jc w:val="center"/>
              <w:rPr>
                <w:rFonts w:ascii="Times New Roman" w:hAnsi="Times New Roman" w:cs="Times New Roman"/>
                <w:b/>
                <w:sz w:val="30"/>
                <w:szCs w:val="30"/>
              </w:rPr>
            </w:pPr>
            <w:r w:rsidRPr="00A03121">
              <w:rPr>
                <w:rFonts w:ascii="Times New Roman" w:hAnsi="Times New Roman" w:cs="Times New Roman"/>
                <w:b/>
                <w:sz w:val="30"/>
                <w:szCs w:val="30"/>
              </w:rPr>
              <w:t>АДМИНИСТРАЦИЯ</w:t>
            </w:r>
          </w:p>
          <w:p w:rsidR="000E7656" w:rsidRPr="00A03121" w:rsidRDefault="000E7656" w:rsidP="002F62F1">
            <w:pPr>
              <w:spacing w:after="0" w:line="240" w:lineRule="auto"/>
              <w:ind w:left="-18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A03121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 w:rsidRPr="00A03121">
              <w:rPr>
                <w:rFonts w:ascii="Times New Roman" w:hAnsi="Times New Roman" w:cs="Times New Roman"/>
                <w:b/>
                <w:sz w:val="26"/>
                <w:szCs w:val="26"/>
              </w:rPr>
              <w:t>АСБЕСТОВСКОГО</w:t>
            </w:r>
          </w:p>
          <w:p w:rsidR="000E7656" w:rsidRPr="00A03121" w:rsidRDefault="000E7656" w:rsidP="002F62F1">
            <w:pPr>
              <w:spacing w:after="0" w:line="240" w:lineRule="auto"/>
              <w:ind w:left="-180"/>
              <w:jc w:val="center"/>
              <w:rPr>
                <w:rFonts w:ascii="Times New Roman" w:hAnsi="Times New Roman" w:cs="Times New Roman"/>
                <w:b/>
                <w:spacing w:val="-20"/>
                <w:sz w:val="28"/>
                <w:szCs w:val="28"/>
              </w:rPr>
            </w:pPr>
            <w:r w:rsidRPr="00A03121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 ГОРОДСКОГО ОКРУГА</w:t>
            </w:r>
          </w:p>
          <w:p w:rsidR="000E7656" w:rsidRPr="00A03121" w:rsidRDefault="000E7656" w:rsidP="002F62F1">
            <w:pPr>
              <w:spacing w:after="0" w:line="240" w:lineRule="auto"/>
              <w:jc w:val="center"/>
              <w:rPr>
                <w:rFonts w:ascii="Times New Roman" w:eastAsia="Arial Unicode MS" w:hAnsi="Times New Roman" w:cs="Times New Roman"/>
              </w:rPr>
            </w:pPr>
            <w:smartTag w:uri="urn:schemas-microsoft-com:office:smarttags" w:element="metricconverter">
              <w:smartTagPr>
                <w:attr w:name="ProductID" w:val="624261, г"/>
              </w:smartTagPr>
              <w:r w:rsidRPr="00A03121">
                <w:rPr>
                  <w:rFonts w:ascii="Times New Roman" w:eastAsia="Arial Unicode MS" w:hAnsi="Times New Roman" w:cs="Times New Roman"/>
                </w:rPr>
                <w:t>624261, г</w:t>
              </w:r>
            </w:smartTag>
            <w:r w:rsidRPr="00A03121">
              <w:rPr>
                <w:rFonts w:ascii="Times New Roman" w:eastAsia="Arial Unicode MS" w:hAnsi="Times New Roman" w:cs="Times New Roman"/>
              </w:rPr>
              <w:t>. Асбест Свердловской области,</w:t>
            </w:r>
          </w:p>
          <w:p w:rsidR="000E7656" w:rsidRPr="00A03121" w:rsidRDefault="000E7656" w:rsidP="002F62F1">
            <w:pPr>
              <w:spacing w:after="0" w:line="240" w:lineRule="auto"/>
              <w:jc w:val="center"/>
              <w:rPr>
                <w:rFonts w:ascii="Times New Roman" w:eastAsia="Arial Unicode MS" w:hAnsi="Times New Roman" w:cs="Times New Roman"/>
              </w:rPr>
            </w:pPr>
            <w:r w:rsidRPr="00A03121">
              <w:rPr>
                <w:rFonts w:ascii="Times New Roman" w:eastAsia="Arial Unicode MS" w:hAnsi="Times New Roman" w:cs="Times New Roman"/>
              </w:rPr>
              <w:t xml:space="preserve"> ул. Уральская, 73,</w:t>
            </w:r>
          </w:p>
          <w:p w:rsidR="000E7656" w:rsidRPr="00A03121" w:rsidRDefault="000E7656" w:rsidP="002F62F1">
            <w:pPr>
              <w:spacing w:after="0" w:line="240" w:lineRule="auto"/>
              <w:jc w:val="center"/>
              <w:rPr>
                <w:rFonts w:ascii="Times New Roman" w:eastAsia="Arial Unicode MS" w:hAnsi="Times New Roman" w:cs="Times New Roman"/>
              </w:rPr>
            </w:pPr>
            <w:r w:rsidRPr="00A03121">
              <w:rPr>
                <w:rFonts w:ascii="Times New Roman" w:eastAsia="Arial Unicode MS" w:hAnsi="Times New Roman" w:cs="Times New Roman"/>
              </w:rPr>
              <w:t>тел. (34365) 7-56-25, факс (34365) 7-54-97</w:t>
            </w:r>
          </w:p>
          <w:p w:rsidR="000E7656" w:rsidRPr="00A03121" w:rsidRDefault="000E7656" w:rsidP="002F62F1">
            <w:pPr>
              <w:spacing w:after="0" w:line="240" w:lineRule="auto"/>
              <w:jc w:val="center"/>
              <w:rPr>
                <w:rFonts w:ascii="Times New Roman" w:eastAsia="Arial Unicode MS" w:hAnsi="Times New Roman" w:cs="Times New Roman"/>
              </w:rPr>
            </w:pPr>
            <w:r w:rsidRPr="00A03121">
              <w:rPr>
                <w:rFonts w:ascii="Times New Roman" w:eastAsia="Arial Unicode MS" w:hAnsi="Times New Roman" w:cs="Times New Roman"/>
                <w:lang w:val="en-US"/>
              </w:rPr>
              <w:t>e</w:t>
            </w:r>
            <w:r w:rsidRPr="00A03121">
              <w:rPr>
                <w:rFonts w:ascii="Times New Roman" w:eastAsia="Arial Unicode MS" w:hAnsi="Times New Roman" w:cs="Times New Roman"/>
              </w:rPr>
              <w:t>-</w:t>
            </w:r>
            <w:r w:rsidRPr="00A03121">
              <w:rPr>
                <w:rFonts w:ascii="Times New Roman" w:eastAsia="Arial Unicode MS" w:hAnsi="Times New Roman" w:cs="Times New Roman"/>
                <w:lang w:val="en-US"/>
              </w:rPr>
              <w:t>mail</w:t>
            </w:r>
            <w:r w:rsidRPr="00A03121">
              <w:rPr>
                <w:rFonts w:ascii="Times New Roman" w:eastAsia="Arial Unicode MS" w:hAnsi="Times New Roman" w:cs="Times New Roman"/>
              </w:rPr>
              <w:t xml:space="preserve">: </w:t>
            </w:r>
            <w:r w:rsidRPr="00A03121">
              <w:rPr>
                <w:rFonts w:ascii="Times New Roman" w:eastAsia="Arial Unicode MS" w:hAnsi="Times New Roman" w:cs="Times New Roman"/>
                <w:lang w:val="en-US"/>
              </w:rPr>
              <w:t>adminasb</w:t>
            </w:r>
            <w:r w:rsidRPr="00A03121">
              <w:rPr>
                <w:rFonts w:ascii="Times New Roman" w:eastAsia="Arial Unicode MS" w:hAnsi="Times New Roman" w:cs="Times New Roman"/>
              </w:rPr>
              <w:t>@</w:t>
            </w:r>
            <w:r w:rsidRPr="00A03121">
              <w:rPr>
                <w:rFonts w:ascii="Times New Roman" w:eastAsia="Arial Unicode MS" w:hAnsi="Times New Roman" w:cs="Times New Roman"/>
                <w:lang w:val="en-US"/>
              </w:rPr>
              <w:t>mail</w:t>
            </w:r>
            <w:r w:rsidRPr="00A03121">
              <w:rPr>
                <w:rFonts w:ascii="Times New Roman" w:eastAsia="Arial Unicode MS" w:hAnsi="Times New Roman" w:cs="Times New Roman"/>
              </w:rPr>
              <w:t>.</w:t>
            </w:r>
            <w:r w:rsidRPr="00A03121">
              <w:rPr>
                <w:rFonts w:ascii="Times New Roman" w:eastAsia="Arial Unicode MS" w:hAnsi="Times New Roman" w:cs="Times New Roman"/>
                <w:lang w:val="en-US"/>
              </w:rPr>
              <w:t>ru</w:t>
            </w:r>
          </w:p>
        </w:tc>
        <w:tc>
          <w:tcPr>
            <w:tcW w:w="5005" w:type="dxa"/>
            <w:vMerge w:val="restart"/>
          </w:tcPr>
          <w:p w:rsidR="000E7656" w:rsidRPr="00A03121" w:rsidRDefault="00F3262B" w:rsidP="002F62F1">
            <w:pPr>
              <w:spacing w:after="0" w:line="240" w:lineRule="auto"/>
              <w:ind w:left="-180"/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F3262B"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w:pict>
                <v:rect id="Прямоугольник 16" o:spid="_x0000_s1032" style="position:absolute;left:0;text-align:left;margin-left:14.75pt;margin-top:.15pt;width:263.25pt;height:77.75pt;z-index:2517012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" stroked="f">
                  <v:textbox>
                    <w:txbxContent>
                      <w:p w:rsidR="002F1CD5" w:rsidRPr="003A1530" w:rsidRDefault="002F1CD5" w:rsidP="000E7656">
                        <w:pPr>
                          <w:spacing w:after="0" w:line="240" w:lineRule="auto"/>
                          <w:ind w:firstLine="1276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Никитину И.В. , Никитиной Е.Н.</w:t>
                        </w:r>
                      </w:p>
                      <w:p w:rsidR="002F1CD5" w:rsidRPr="003A1530" w:rsidRDefault="002F1CD5" w:rsidP="000E7656">
                        <w:pPr>
                          <w:spacing w:after="0" w:line="240" w:lineRule="auto"/>
                          <w:ind w:firstLine="1276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</w:p>
                      <w:p w:rsidR="002F1CD5" w:rsidRPr="003A1530" w:rsidRDefault="002F1CD5" w:rsidP="000E7656">
                        <w:pPr>
                          <w:spacing w:after="0" w:line="240" w:lineRule="auto"/>
                          <w:ind w:firstLine="1276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 w:rsidRPr="003A1530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 xml:space="preserve">ул. </w:t>
                        </w: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Победы</w:t>
                        </w:r>
                        <w:r w:rsidRPr="003A1530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, д.</w:t>
                        </w: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 xml:space="preserve"> 28</w:t>
                        </w:r>
                        <w:r w:rsidRPr="003A1530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 xml:space="preserve">, кв. </w:t>
                        </w: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15</w:t>
                        </w:r>
                      </w:p>
                      <w:p w:rsidR="002F1CD5" w:rsidRPr="003A1530" w:rsidRDefault="002F1CD5" w:rsidP="000E7656">
                        <w:pPr>
                          <w:spacing w:after="0" w:line="240" w:lineRule="auto"/>
                          <w:ind w:left="1276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 w:rsidRPr="003A1530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 xml:space="preserve">г. Асбест, Свердловская область, </w:t>
                        </w: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 xml:space="preserve">          </w:t>
                        </w:r>
                        <w:r w:rsidRPr="003A1530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624260</w:t>
                        </w:r>
                      </w:p>
                    </w:txbxContent>
                  </v:textbox>
                </v:rect>
              </w:pict>
            </w:r>
          </w:p>
        </w:tc>
      </w:tr>
      <w:tr w:rsidR="000E7656" w:rsidRPr="00A03121" w:rsidTr="00CC30F0">
        <w:trPr>
          <w:trHeight w:hRule="exact" w:val="397"/>
        </w:trPr>
        <w:tc>
          <w:tcPr>
            <w:tcW w:w="2307" w:type="dxa"/>
            <w:gridSpan w:val="2"/>
            <w:tcBorders>
              <w:bottom w:val="single" w:sz="4" w:space="0" w:color="auto"/>
            </w:tcBorders>
            <w:noWrap/>
            <w:tcMar>
              <w:left w:w="0" w:type="dxa"/>
              <w:right w:w="0" w:type="dxa"/>
            </w:tcMar>
            <w:vAlign w:val="bottom"/>
          </w:tcPr>
          <w:p w:rsidR="000E7656" w:rsidRPr="00A03121" w:rsidRDefault="000E7656" w:rsidP="002F62F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46" w:type="dxa"/>
            <w:vAlign w:val="bottom"/>
          </w:tcPr>
          <w:p w:rsidR="000E7656" w:rsidRPr="00A03121" w:rsidRDefault="000E7656" w:rsidP="002F62F1">
            <w:pPr>
              <w:spacing w:after="0" w:line="240" w:lineRule="auto"/>
              <w:ind w:left="-180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A03121">
              <w:rPr>
                <w:rFonts w:ascii="Times New Roman" w:eastAsia="Arial Unicode MS" w:hAnsi="Times New Roman" w:cs="Times New Roman"/>
                <w:lang w:val="en-US"/>
              </w:rPr>
              <w:t>№</w:t>
            </w:r>
          </w:p>
        </w:tc>
        <w:tc>
          <w:tcPr>
            <w:tcW w:w="1781" w:type="dxa"/>
            <w:gridSpan w:val="2"/>
            <w:tcBorders>
              <w:bottom w:val="single" w:sz="4" w:space="0" w:color="auto"/>
            </w:tcBorders>
            <w:vAlign w:val="bottom"/>
          </w:tcPr>
          <w:p w:rsidR="000E7656" w:rsidRPr="00A03121" w:rsidRDefault="000E7656" w:rsidP="002F62F1">
            <w:pPr>
              <w:spacing w:after="0" w:line="240" w:lineRule="auto"/>
              <w:ind w:left="-37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03121">
              <w:rPr>
                <w:rFonts w:ascii="Times New Roman" w:eastAsia="Arial Unicode MS" w:hAnsi="Times New Roman" w:cs="Times New Roman"/>
                <w:sz w:val="28"/>
                <w:szCs w:val="28"/>
              </w:rPr>
              <w:t xml:space="preserve">     </w:t>
            </w:r>
          </w:p>
        </w:tc>
        <w:tc>
          <w:tcPr>
            <w:tcW w:w="5005" w:type="dxa"/>
            <w:vMerge/>
          </w:tcPr>
          <w:p w:rsidR="000E7656" w:rsidRPr="00A03121" w:rsidRDefault="000E7656" w:rsidP="002F62F1">
            <w:pPr>
              <w:spacing w:after="0" w:line="240" w:lineRule="auto"/>
              <w:ind w:left="-18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0E7656" w:rsidRPr="00A03121" w:rsidTr="00CC30F0">
        <w:trPr>
          <w:trHeight w:hRule="exact" w:val="397"/>
        </w:trPr>
        <w:tc>
          <w:tcPr>
            <w:tcW w:w="655" w:type="dxa"/>
            <w:tcBorders>
              <w:top w:val="single" w:sz="4" w:space="0" w:color="auto"/>
            </w:tcBorders>
            <w:noWrap/>
            <w:tcMar>
              <w:left w:w="0" w:type="dxa"/>
              <w:right w:w="0" w:type="dxa"/>
            </w:tcMar>
            <w:vAlign w:val="bottom"/>
          </w:tcPr>
          <w:p w:rsidR="000E7656" w:rsidRPr="00A03121" w:rsidRDefault="000E7656" w:rsidP="002F62F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A03121">
              <w:rPr>
                <w:rFonts w:ascii="Times New Roman" w:eastAsia="Arial Unicode MS" w:hAnsi="Times New Roman" w:cs="Times New Roman"/>
              </w:rPr>
              <w:t>на №</w:t>
            </w:r>
          </w:p>
        </w:tc>
        <w:tc>
          <w:tcPr>
            <w:tcW w:w="1652" w:type="dxa"/>
            <w:tcBorders>
              <w:top w:val="single" w:sz="4" w:space="0" w:color="auto"/>
              <w:bottom w:val="single" w:sz="4" w:space="0" w:color="auto"/>
            </w:tcBorders>
            <w:noWrap/>
            <w:vAlign w:val="bottom"/>
          </w:tcPr>
          <w:p w:rsidR="000E7656" w:rsidRPr="00A03121" w:rsidRDefault="000E7656" w:rsidP="002F62F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40" w:type="dxa"/>
            <w:gridSpan w:val="2"/>
            <w:noWrap/>
            <w:vAlign w:val="bottom"/>
          </w:tcPr>
          <w:p w:rsidR="000E7656" w:rsidRPr="00A03121" w:rsidRDefault="000E7656" w:rsidP="00CC30F0">
            <w:pPr>
              <w:spacing w:after="0" w:line="240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A03121">
              <w:rPr>
                <w:rFonts w:ascii="Times New Roman" w:eastAsia="Arial Unicode MS" w:hAnsi="Times New Roman" w:cs="Times New Roman"/>
              </w:rPr>
              <w:t>от</w:t>
            </w:r>
          </w:p>
        </w:tc>
        <w:tc>
          <w:tcPr>
            <w:tcW w:w="1687" w:type="dxa"/>
            <w:tcBorders>
              <w:bottom w:val="single" w:sz="4" w:space="0" w:color="auto"/>
            </w:tcBorders>
            <w:noWrap/>
            <w:vAlign w:val="bottom"/>
          </w:tcPr>
          <w:p w:rsidR="000E7656" w:rsidRPr="00A03121" w:rsidRDefault="000E7656" w:rsidP="002F62F1">
            <w:pPr>
              <w:spacing w:after="0" w:line="240" w:lineRule="auto"/>
              <w:ind w:left="-2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05" w:type="dxa"/>
            <w:vMerge/>
          </w:tcPr>
          <w:p w:rsidR="000E7656" w:rsidRPr="00A03121" w:rsidRDefault="000E7656" w:rsidP="002F62F1">
            <w:pPr>
              <w:spacing w:after="0" w:line="240" w:lineRule="auto"/>
              <w:ind w:left="-18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0E7656" w:rsidRPr="00A03121" w:rsidRDefault="000E7656" w:rsidP="000E765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0E7656" w:rsidRPr="00910C09" w:rsidRDefault="000E7656" w:rsidP="000E7656">
      <w:pPr>
        <w:ind w:right="5951" w:hanging="142"/>
        <w:jc w:val="both"/>
        <w:rPr>
          <w:rFonts w:ascii="Times New Roman" w:hAnsi="Times New Roman" w:cs="Times New Roman"/>
          <w:sz w:val="24"/>
          <w:szCs w:val="24"/>
        </w:rPr>
      </w:pPr>
      <w:r w:rsidRPr="00910C09">
        <w:rPr>
          <w:rFonts w:ascii="Times New Roman" w:hAnsi="Times New Roman" w:cs="Times New Roman"/>
          <w:sz w:val="24"/>
          <w:szCs w:val="24"/>
        </w:rPr>
        <w:t xml:space="preserve">о рассмотрении обращения </w:t>
      </w:r>
    </w:p>
    <w:p w:rsidR="000E7656" w:rsidRPr="00910C09" w:rsidRDefault="000E765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E7656" w:rsidRPr="00910C09" w:rsidRDefault="000E765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E7656" w:rsidRPr="00910C09" w:rsidRDefault="000E765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E7656" w:rsidRPr="00910C09" w:rsidRDefault="000E765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Pr="00910C09" w:rsidRDefault="00052F3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910C09">
        <w:rPr>
          <w:rFonts w:ascii="Times New Roman" w:eastAsia="Times New Roman" w:hAnsi="Times New Roman" w:cs="Times New Roman"/>
          <w:sz w:val="24"/>
          <w:szCs w:val="24"/>
        </w:rPr>
        <w:t>Уважаемые Елена Николаевна и Иван Вячеславович!</w:t>
      </w:r>
    </w:p>
    <w:p w:rsidR="00052F36" w:rsidRPr="00910C09" w:rsidRDefault="00052F3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910C09" w:rsidRDefault="00910C09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910C09">
        <w:rPr>
          <w:rFonts w:ascii="Times New Roman" w:eastAsia="Times New Roman" w:hAnsi="Times New Roman" w:cs="Times New Roman"/>
          <w:sz w:val="24"/>
          <w:szCs w:val="24"/>
        </w:rPr>
        <w:t>Администрация Асбестовского городского округа</w:t>
      </w:r>
      <w:r w:rsidR="00F03DDB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910C09">
        <w:rPr>
          <w:rFonts w:ascii="Times New Roman" w:eastAsia="Times New Roman" w:hAnsi="Times New Roman" w:cs="Times New Roman"/>
          <w:sz w:val="24"/>
          <w:szCs w:val="24"/>
        </w:rPr>
        <w:t xml:space="preserve"> рассмотрев Ваше заявление о выдаче свидетельства о праве на получение социальной выплаты на приобретение жилого помещения или строительство индивидуального жилого дома в 2016 году, </w:t>
      </w:r>
      <w:r>
        <w:rPr>
          <w:rFonts w:ascii="Times New Roman" w:eastAsia="Times New Roman" w:hAnsi="Times New Roman" w:cs="Times New Roman"/>
          <w:sz w:val="24"/>
          <w:szCs w:val="24"/>
        </w:rPr>
        <w:t>сообщает.</w:t>
      </w:r>
    </w:p>
    <w:p w:rsidR="00910C09" w:rsidRDefault="00910C09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В связи с нарушением сроков предоставления документов, а также предоставления документов не в полном объеме </w:t>
      </w:r>
      <w:r w:rsidRPr="00910C09">
        <w:rPr>
          <w:rFonts w:ascii="Times New Roman" w:eastAsia="Times New Roman" w:hAnsi="Times New Roman" w:cs="Times New Roman"/>
          <w:sz w:val="24"/>
          <w:szCs w:val="24"/>
          <w:lang w:eastAsia="ru-RU"/>
        </w:rPr>
        <w:t>Вам отказано в предоставлении социальной выплаты на приобретение (строительство) жилья в 2016 году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052F36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52F36" w:rsidRPr="00666C47" w:rsidRDefault="00052F36" w:rsidP="00910C0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B320E" w:rsidRDefault="00910C09" w:rsidP="00910C0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10C09">
        <w:rPr>
          <w:rFonts w:ascii="Times New Roman" w:eastAsia="Times New Roman" w:hAnsi="Times New Roman" w:cs="Times New Roman"/>
          <w:sz w:val="24"/>
          <w:szCs w:val="24"/>
        </w:rPr>
        <w:t>Глава Асбестовского</w:t>
      </w:r>
    </w:p>
    <w:p w:rsidR="00052F36" w:rsidRPr="00910C09" w:rsidRDefault="00910C09" w:rsidP="00910C0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10C09">
        <w:rPr>
          <w:rFonts w:ascii="Times New Roman" w:eastAsia="Times New Roman" w:hAnsi="Times New Roman" w:cs="Times New Roman"/>
          <w:sz w:val="24"/>
          <w:szCs w:val="24"/>
        </w:rPr>
        <w:t xml:space="preserve">городского округа                                          </w:t>
      </w:r>
      <w:r w:rsidR="00CB320E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</w:t>
      </w:r>
      <w:r w:rsidRPr="00910C09">
        <w:rPr>
          <w:rFonts w:ascii="Times New Roman" w:eastAsia="Times New Roman" w:hAnsi="Times New Roman" w:cs="Times New Roman"/>
          <w:sz w:val="24"/>
          <w:szCs w:val="24"/>
        </w:rPr>
        <w:t xml:space="preserve">                  </w:t>
      </w:r>
      <w:r w:rsidR="00CC30F0">
        <w:rPr>
          <w:rFonts w:ascii="Times New Roman" w:eastAsia="Times New Roman" w:hAnsi="Times New Roman" w:cs="Times New Roman"/>
          <w:sz w:val="24"/>
          <w:szCs w:val="24"/>
        </w:rPr>
        <w:t xml:space="preserve">                  </w:t>
      </w:r>
      <w:r w:rsidRPr="00910C09">
        <w:rPr>
          <w:rFonts w:ascii="Times New Roman" w:eastAsia="Times New Roman" w:hAnsi="Times New Roman" w:cs="Times New Roman"/>
          <w:sz w:val="24"/>
          <w:szCs w:val="24"/>
        </w:rPr>
        <w:t xml:space="preserve">   И.О. Фамилия</w:t>
      </w:r>
      <w:r w:rsidR="00052F36" w:rsidRPr="00910C09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      </w:t>
      </w:r>
    </w:p>
    <w:p w:rsidR="00052F36" w:rsidRPr="00DA7F56" w:rsidRDefault="00052F36" w:rsidP="00910C0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052F36" w:rsidRPr="00D95217" w:rsidRDefault="00052F36" w:rsidP="00910C0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Pr="00D95217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Pr="00D95217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Pr="00D95217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Pr="00D95217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Pr="00CC30F0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CC30F0">
        <w:rPr>
          <w:rFonts w:ascii="Times New Roman" w:eastAsia="Times New Roman" w:hAnsi="Times New Roman" w:cs="Times New Roman"/>
          <w:sz w:val="20"/>
          <w:szCs w:val="20"/>
        </w:rPr>
        <w:t>Ф.И.О. исполнителя</w:t>
      </w:r>
    </w:p>
    <w:p w:rsidR="00635D7D" w:rsidRPr="00CC30F0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CC30F0">
        <w:rPr>
          <w:rFonts w:ascii="Times New Roman" w:eastAsia="Times New Roman" w:hAnsi="Times New Roman" w:cs="Times New Roman"/>
          <w:sz w:val="20"/>
          <w:szCs w:val="20"/>
        </w:rPr>
        <w:t>Телефон</w:t>
      </w:r>
    </w:p>
    <w:p w:rsidR="00635D7D" w:rsidRDefault="00635D7D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35D7D" w:rsidRDefault="00635D7D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C30F0" w:rsidRDefault="00CC30F0" w:rsidP="00635D7D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635D7D" w:rsidRPr="00DC14A7" w:rsidRDefault="00635D7D" w:rsidP="00635D7D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Приложение № 6</w:t>
      </w:r>
    </w:p>
    <w:p w:rsidR="002F1CD5" w:rsidRDefault="002F1CD5" w:rsidP="00635D7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635D7D" w:rsidRPr="00DC14A7" w:rsidRDefault="00635D7D" w:rsidP="00635D7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DC14A7">
        <w:rPr>
          <w:rFonts w:ascii="Times New Roman" w:eastAsia="Times New Roman" w:hAnsi="Times New Roman" w:cs="Times New Roman"/>
          <w:b/>
          <w:sz w:val="24"/>
          <w:szCs w:val="24"/>
        </w:rPr>
        <w:t>БЛОК-СХЕМА</w:t>
      </w:r>
    </w:p>
    <w:p w:rsidR="00635D7D" w:rsidRPr="00DC14A7" w:rsidRDefault="00635D7D" w:rsidP="00635D7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DC14A7">
        <w:rPr>
          <w:rFonts w:ascii="Times New Roman" w:eastAsia="Times New Roman" w:hAnsi="Times New Roman" w:cs="Times New Roman"/>
          <w:b/>
          <w:sz w:val="24"/>
          <w:szCs w:val="24"/>
        </w:rPr>
        <w:t>предоставления муниципальной услуги</w:t>
      </w:r>
    </w:p>
    <w:p w:rsidR="00CC30F0" w:rsidRDefault="00635D7D" w:rsidP="00635D7D">
      <w:pPr>
        <w:pStyle w:val="a3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14A7">
        <w:rPr>
          <w:rFonts w:ascii="Times New Roman" w:eastAsia="Times New Roman" w:hAnsi="Times New Roman" w:cs="Times New Roman"/>
          <w:b/>
          <w:sz w:val="24"/>
          <w:szCs w:val="24"/>
        </w:rPr>
        <w:t>«</w:t>
      </w:r>
      <w:r w:rsidRPr="00DC408A">
        <w:rPr>
          <w:rFonts w:ascii="Times New Roman" w:hAnsi="Times New Roman" w:cs="Times New Roman"/>
          <w:b/>
          <w:sz w:val="24"/>
          <w:szCs w:val="24"/>
        </w:rPr>
        <w:t>Пр</w:t>
      </w:r>
      <w:r>
        <w:rPr>
          <w:rFonts w:ascii="Times New Roman" w:hAnsi="Times New Roman" w:cs="Times New Roman"/>
          <w:b/>
          <w:sz w:val="24"/>
          <w:szCs w:val="24"/>
        </w:rPr>
        <w:t>едоставление социальных выплат</w:t>
      </w:r>
      <w:r w:rsidRPr="00DC408A">
        <w:rPr>
          <w:rFonts w:ascii="Times New Roman" w:hAnsi="Times New Roman" w:cs="Times New Roman"/>
          <w:b/>
          <w:sz w:val="24"/>
          <w:szCs w:val="24"/>
        </w:rPr>
        <w:t xml:space="preserve"> молоды</w:t>
      </w:r>
      <w:r>
        <w:rPr>
          <w:rFonts w:ascii="Times New Roman" w:hAnsi="Times New Roman" w:cs="Times New Roman"/>
          <w:b/>
          <w:sz w:val="24"/>
          <w:szCs w:val="24"/>
        </w:rPr>
        <w:t>м</w:t>
      </w:r>
      <w:r w:rsidRPr="00DC408A">
        <w:rPr>
          <w:rFonts w:ascii="Times New Roman" w:hAnsi="Times New Roman" w:cs="Times New Roman"/>
          <w:b/>
          <w:sz w:val="24"/>
          <w:szCs w:val="24"/>
        </w:rPr>
        <w:t xml:space="preserve"> сем</w:t>
      </w:r>
      <w:r>
        <w:rPr>
          <w:rFonts w:ascii="Times New Roman" w:hAnsi="Times New Roman" w:cs="Times New Roman"/>
          <w:b/>
          <w:sz w:val="24"/>
          <w:szCs w:val="24"/>
        </w:rPr>
        <w:t xml:space="preserve">ьям на приобретение </w:t>
      </w:r>
    </w:p>
    <w:p w:rsidR="00635D7D" w:rsidRPr="00174015" w:rsidRDefault="00635D7D" w:rsidP="00635D7D">
      <w:pPr>
        <w:pStyle w:val="a3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(строительства) жилья</w:t>
      </w:r>
      <w:r w:rsidRPr="00DC14A7">
        <w:rPr>
          <w:rFonts w:ascii="Times New Roman" w:eastAsia="Times New Roman" w:hAnsi="Times New Roman" w:cs="Times New Roman"/>
          <w:b/>
          <w:sz w:val="24"/>
          <w:szCs w:val="24"/>
        </w:rPr>
        <w:t xml:space="preserve">» </w:t>
      </w:r>
    </w:p>
    <w:p w:rsidR="00635D7D" w:rsidRDefault="00CC30F0" w:rsidP="00910C09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         </w:t>
      </w:r>
    </w:p>
    <w:p w:rsidR="00635D7D" w:rsidRDefault="00E30D77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74C91">
        <w:rPr>
          <w:sz w:val="24"/>
          <w:szCs w:val="24"/>
        </w:rPr>
        <w:object w:dxaOrig="9855" w:dyaOrig="12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pt;height:603.5pt" o:ole="">
            <v:imagedata r:id="rId13" o:title=""/>
          </v:shape>
          <o:OLEObject Type="Embed" ProgID="Visio.Drawing.11" ShapeID="_x0000_i1025" DrawAspect="Content" ObjectID="_1647682371" r:id="rId14"/>
        </w:object>
      </w:r>
    </w:p>
    <w:sectPr w:rsidR="00635D7D" w:rsidSect="004845DE">
      <w:pgSz w:w="11906" w:h="16838"/>
      <w:pgMar w:top="1134" w:right="567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A6F56" w:rsidRDefault="00BA6F56">
      <w:pPr>
        <w:spacing w:after="0" w:line="240" w:lineRule="auto"/>
      </w:pPr>
      <w:r>
        <w:separator/>
      </w:r>
    </w:p>
  </w:endnote>
  <w:endnote w:type="continuationSeparator" w:id="1">
    <w:p w:rsidR="00BA6F56" w:rsidRDefault="00BA6F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A6F56" w:rsidRDefault="00BA6F56">
      <w:pPr>
        <w:spacing w:after="0" w:line="240" w:lineRule="auto"/>
      </w:pPr>
      <w:r>
        <w:separator/>
      </w:r>
    </w:p>
  </w:footnote>
  <w:footnote w:type="continuationSeparator" w:id="1">
    <w:p w:rsidR="00BA6F56" w:rsidRDefault="00BA6F5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76610372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2F1CD5" w:rsidRDefault="002F1CD5">
        <w:pPr>
          <w:pStyle w:val="ac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2F1CD5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2F1CD5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2F1CD5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2B427E">
          <w:rPr>
            <w:rFonts w:ascii="Times New Roman" w:hAnsi="Times New Roman" w:cs="Times New Roman"/>
            <w:noProof/>
            <w:sz w:val="28"/>
            <w:szCs w:val="28"/>
          </w:rPr>
          <w:t>14</w:t>
        </w:r>
        <w:r w:rsidRPr="002F1CD5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2F1CD5" w:rsidRPr="002F1CD5" w:rsidRDefault="002F1CD5">
    <w:pPr>
      <w:pStyle w:val="ac"/>
      <w:jc w:val="center"/>
      <w:rPr>
        <w:rFonts w:ascii="Times New Roman" w:hAnsi="Times New Roman" w:cs="Times New Roman"/>
        <w:sz w:val="16"/>
        <w:szCs w:val="16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935A1D"/>
    <w:multiLevelType w:val="hybridMultilevel"/>
    <w:tmpl w:val="8F3EB156"/>
    <w:lvl w:ilvl="0" w:tplc="04190011">
      <w:start w:val="9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265FC2"/>
    <w:multiLevelType w:val="hybridMultilevel"/>
    <w:tmpl w:val="B41E5BA0"/>
    <w:lvl w:ilvl="0" w:tplc="5F18B6A6">
      <w:start w:val="1"/>
      <w:numFmt w:val="decimal"/>
      <w:lvlText w:val="%1."/>
      <w:lvlJc w:val="left"/>
      <w:pPr>
        <w:ind w:left="1495" w:hanging="360"/>
      </w:pPr>
      <w:rPr>
        <w:rFonts w:ascii="Times New Roman" w:hAnsi="Times New Roman"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A097B77"/>
    <w:multiLevelType w:val="hybridMultilevel"/>
    <w:tmpl w:val="CD3AC4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10A356C"/>
    <w:multiLevelType w:val="hybridMultilevel"/>
    <w:tmpl w:val="AD447B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FB57013"/>
    <w:multiLevelType w:val="hybridMultilevel"/>
    <w:tmpl w:val="5B3ED65A"/>
    <w:lvl w:ilvl="0" w:tplc="297E2588">
      <w:start w:val="1"/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60" w:hanging="360"/>
      </w:pPr>
    </w:lvl>
    <w:lvl w:ilvl="2" w:tplc="0419001B" w:tentative="1">
      <w:start w:val="1"/>
      <w:numFmt w:val="lowerRoman"/>
      <w:lvlText w:val="%3."/>
      <w:lvlJc w:val="right"/>
      <w:pPr>
        <w:ind w:left="1980" w:hanging="180"/>
      </w:pPr>
    </w:lvl>
    <w:lvl w:ilvl="3" w:tplc="0419000F" w:tentative="1">
      <w:start w:val="1"/>
      <w:numFmt w:val="decimal"/>
      <w:lvlText w:val="%4."/>
      <w:lvlJc w:val="left"/>
      <w:pPr>
        <w:ind w:left="2700" w:hanging="360"/>
      </w:pPr>
    </w:lvl>
    <w:lvl w:ilvl="4" w:tplc="04190019" w:tentative="1">
      <w:start w:val="1"/>
      <w:numFmt w:val="lowerLetter"/>
      <w:lvlText w:val="%5."/>
      <w:lvlJc w:val="left"/>
      <w:pPr>
        <w:ind w:left="3420" w:hanging="360"/>
      </w:pPr>
    </w:lvl>
    <w:lvl w:ilvl="5" w:tplc="0419001B" w:tentative="1">
      <w:start w:val="1"/>
      <w:numFmt w:val="lowerRoman"/>
      <w:lvlText w:val="%6."/>
      <w:lvlJc w:val="right"/>
      <w:pPr>
        <w:ind w:left="4140" w:hanging="180"/>
      </w:pPr>
    </w:lvl>
    <w:lvl w:ilvl="6" w:tplc="0419000F" w:tentative="1">
      <w:start w:val="1"/>
      <w:numFmt w:val="decimal"/>
      <w:lvlText w:val="%7."/>
      <w:lvlJc w:val="left"/>
      <w:pPr>
        <w:ind w:left="4860" w:hanging="360"/>
      </w:pPr>
    </w:lvl>
    <w:lvl w:ilvl="7" w:tplc="04190019" w:tentative="1">
      <w:start w:val="1"/>
      <w:numFmt w:val="lowerLetter"/>
      <w:lvlText w:val="%8."/>
      <w:lvlJc w:val="left"/>
      <w:pPr>
        <w:ind w:left="5580" w:hanging="360"/>
      </w:pPr>
    </w:lvl>
    <w:lvl w:ilvl="8" w:tplc="041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5">
    <w:nsid w:val="30D63793"/>
    <w:multiLevelType w:val="hybridMultilevel"/>
    <w:tmpl w:val="76BC9AC0"/>
    <w:lvl w:ilvl="0" w:tplc="56A213F8">
      <w:start w:val="1"/>
      <w:numFmt w:val="decimal"/>
      <w:lvlText w:val="%1."/>
      <w:lvlJc w:val="left"/>
      <w:pPr>
        <w:ind w:left="8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05" w:hanging="360"/>
      </w:pPr>
    </w:lvl>
    <w:lvl w:ilvl="2" w:tplc="0419001B" w:tentative="1">
      <w:start w:val="1"/>
      <w:numFmt w:val="lowerRoman"/>
      <w:lvlText w:val="%3."/>
      <w:lvlJc w:val="right"/>
      <w:pPr>
        <w:ind w:left="2325" w:hanging="180"/>
      </w:pPr>
    </w:lvl>
    <w:lvl w:ilvl="3" w:tplc="0419000F" w:tentative="1">
      <w:start w:val="1"/>
      <w:numFmt w:val="decimal"/>
      <w:lvlText w:val="%4."/>
      <w:lvlJc w:val="left"/>
      <w:pPr>
        <w:ind w:left="3045" w:hanging="360"/>
      </w:pPr>
    </w:lvl>
    <w:lvl w:ilvl="4" w:tplc="04190019" w:tentative="1">
      <w:start w:val="1"/>
      <w:numFmt w:val="lowerLetter"/>
      <w:lvlText w:val="%5."/>
      <w:lvlJc w:val="left"/>
      <w:pPr>
        <w:ind w:left="3765" w:hanging="360"/>
      </w:pPr>
    </w:lvl>
    <w:lvl w:ilvl="5" w:tplc="0419001B" w:tentative="1">
      <w:start w:val="1"/>
      <w:numFmt w:val="lowerRoman"/>
      <w:lvlText w:val="%6."/>
      <w:lvlJc w:val="right"/>
      <w:pPr>
        <w:ind w:left="4485" w:hanging="180"/>
      </w:pPr>
    </w:lvl>
    <w:lvl w:ilvl="6" w:tplc="0419000F" w:tentative="1">
      <w:start w:val="1"/>
      <w:numFmt w:val="decimal"/>
      <w:lvlText w:val="%7."/>
      <w:lvlJc w:val="left"/>
      <w:pPr>
        <w:ind w:left="5205" w:hanging="360"/>
      </w:pPr>
    </w:lvl>
    <w:lvl w:ilvl="7" w:tplc="04190019" w:tentative="1">
      <w:start w:val="1"/>
      <w:numFmt w:val="lowerLetter"/>
      <w:lvlText w:val="%8."/>
      <w:lvlJc w:val="left"/>
      <w:pPr>
        <w:ind w:left="5925" w:hanging="360"/>
      </w:pPr>
    </w:lvl>
    <w:lvl w:ilvl="8" w:tplc="0419001B" w:tentative="1">
      <w:start w:val="1"/>
      <w:numFmt w:val="lowerRoman"/>
      <w:lvlText w:val="%9."/>
      <w:lvlJc w:val="right"/>
      <w:pPr>
        <w:ind w:left="6645" w:hanging="180"/>
      </w:pPr>
    </w:lvl>
  </w:abstractNum>
  <w:abstractNum w:abstractNumId="6">
    <w:nsid w:val="30F73DBD"/>
    <w:multiLevelType w:val="hybridMultilevel"/>
    <w:tmpl w:val="56C66E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B1E09D0"/>
    <w:multiLevelType w:val="hybridMultilevel"/>
    <w:tmpl w:val="F47CD66E"/>
    <w:lvl w:ilvl="0" w:tplc="02FE3C12">
      <w:start w:val="1"/>
      <w:numFmt w:val="decimal"/>
      <w:lvlText w:val="%1)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8">
    <w:nsid w:val="578C4D32"/>
    <w:multiLevelType w:val="hybridMultilevel"/>
    <w:tmpl w:val="B1FCC306"/>
    <w:lvl w:ilvl="0" w:tplc="6A3C1986">
      <w:start w:val="8"/>
      <w:numFmt w:val="decimal"/>
      <w:lvlText w:val="%1)"/>
      <w:lvlJc w:val="left"/>
      <w:pPr>
        <w:ind w:left="1185" w:hanging="8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15368F"/>
    <w:multiLevelType w:val="hybridMultilevel"/>
    <w:tmpl w:val="74927412"/>
    <w:lvl w:ilvl="0" w:tplc="53C87CB4">
      <w:start w:val="1"/>
      <w:numFmt w:val="decimal"/>
      <w:lvlText w:val="%1)"/>
      <w:lvlJc w:val="left"/>
      <w:pPr>
        <w:ind w:left="795" w:hanging="4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B1738C9"/>
    <w:multiLevelType w:val="hybridMultilevel"/>
    <w:tmpl w:val="645C7D1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BC909A2"/>
    <w:multiLevelType w:val="hybridMultilevel"/>
    <w:tmpl w:val="56C66E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E082FC2"/>
    <w:multiLevelType w:val="hybridMultilevel"/>
    <w:tmpl w:val="EA4876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1CB7EA6"/>
    <w:multiLevelType w:val="hybridMultilevel"/>
    <w:tmpl w:val="D85E3BAA"/>
    <w:lvl w:ilvl="0" w:tplc="04190011">
      <w:start w:val="8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15E00AB"/>
    <w:multiLevelType w:val="hybridMultilevel"/>
    <w:tmpl w:val="5B3ED65A"/>
    <w:lvl w:ilvl="0" w:tplc="297E2588">
      <w:start w:val="1"/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60" w:hanging="360"/>
      </w:pPr>
    </w:lvl>
    <w:lvl w:ilvl="2" w:tplc="0419001B" w:tentative="1">
      <w:start w:val="1"/>
      <w:numFmt w:val="lowerRoman"/>
      <w:lvlText w:val="%3."/>
      <w:lvlJc w:val="right"/>
      <w:pPr>
        <w:ind w:left="1980" w:hanging="180"/>
      </w:pPr>
    </w:lvl>
    <w:lvl w:ilvl="3" w:tplc="0419000F" w:tentative="1">
      <w:start w:val="1"/>
      <w:numFmt w:val="decimal"/>
      <w:lvlText w:val="%4."/>
      <w:lvlJc w:val="left"/>
      <w:pPr>
        <w:ind w:left="2700" w:hanging="360"/>
      </w:pPr>
    </w:lvl>
    <w:lvl w:ilvl="4" w:tplc="04190019" w:tentative="1">
      <w:start w:val="1"/>
      <w:numFmt w:val="lowerLetter"/>
      <w:lvlText w:val="%5."/>
      <w:lvlJc w:val="left"/>
      <w:pPr>
        <w:ind w:left="3420" w:hanging="360"/>
      </w:pPr>
    </w:lvl>
    <w:lvl w:ilvl="5" w:tplc="0419001B" w:tentative="1">
      <w:start w:val="1"/>
      <w:numFmt w:val="lowerRoman"/>
      <w:lvlText w:val="%6."/>
      <w:lvlJc w:val="right"/>
      <w:pPr>
        <w:ind w:left="4140" w:hanging="180"/>
      </w:pPr>
    </w:lvl>
    <w:lvl w:ilvl="6" w:tplc="0419000F" w:tentative="1">
      <w:start w:val="1"/>
      <w:numFmt w:val="decimal"/>
      <w:lvlText w:val="%7."/>
      <w:lvlJc w:val="left"/>
      <w:pPr>
        <w:ind w:left="4860" w:hanging="360"/>
      </w:pPr>
    </w:lvl>
    <w:lvl w:ilvl="7" w:tplc="04190019" w:tentative="1">
      <w:start w:val="1"/>
      <w:numFmt w:val="lowerLetter"/>
      <w:lvlText w:val="%8."/>
      <w:lvlJc w:val="left"/>
      <w:pPr>
        <w:ind w:left="5580" w:hanging="360"/>
      </w:pPr>
    </w:lvl>
    <w:lvl w:ilvl="8" w:tplc="0419001B" w:tentative="1">
      <w:start w:val="1"/>
      <w:numFmt w:val="lowerRoman"/>
      <w:lvlText w:val="%9."/>
      <w:lvlJc w:val="right"/>
      <w:pPr>
        <w:ind w:left="6300" w:hanging="180"/>
      </w:pPr>
    </w:lvl>
  </w:abstractNum>
  <w:num w:numId="1">
    <w:abstractNumId w:val="12"/>
  </w:num>
  <w:num w:numId="2">
    <w:abstractNumId w:val="11"/>
  </w:num>
  <w:num w:numId="3">
    <w:abstractNumId w:val="6"/>
  </w:num>
  <w:num w:numId="4">
    <w:abstractNumId w:val="2"/>
  </w:num>
  <w:num w:numId="5">
    <w:abstractNumId w:val="3"/>
  </w:num>
  <w:num w:numId="6">
    <w:abstractNumId w:val="4"/>
  </w:num>
  <w:num w:numId="7">
    <w:abstractNumId w:val="14"/>
  </w:num>
  <w:num w:numId="8">
    <w:abstractNumId w:val="5"/>
  </w:num>
  <w:num w:numId="9">
    <w:abstractNumId w:val="8"/>
  </w:num>
  <w:num w:numId="10">
    <w:abstractNumId w:val="13"/>
  </w:num>
  <w:num w:numId="11">
    <w:abstractNumId w:val="7"/>
  </w:num>
  <w:num w:numId="12">
    <w:abstractNumId w:val="10"/>
  </w:num>
  <w:num w:numId="13">
    <w:abstractNumId w:val="1"/>
  </w:num>
  <w:num w:numId="14">
    <w:abstractNumId w:val="9"/>
  </w:num>
  <w:num w:numId="1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hideSpellingErrors/>
  <w:hideGrammaticalErrors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83C92"/>
    <w:rsid w:val="00000390"/>
    <w:rsid w:val="000064DA"/>
    <w:rsid w:val="00030A72"/>
    <w:rsid w:val="00052F36"/>
    <w:rsid w:val="00055012"/>
    <w:rsid w:val="00060284"/>
    <w:rsid w:val="000703C2"/>
    <w:rsid w:val="00073904"/>
    <w:rsid w:val="00084330"/>
    <w:rsid w:val="00095BF6"/>
    <w:rsid w:val="000A4192"/>
    <w:rsid w:val="000D13F7"/>
    <w:rsid w:val="000D4D4C"/>
    <w:rsid w:val="000E7656"/>
    <w:rsid w:val="00106DD3"/>
    <w:rsid w:val="00123AA0"/>
    <w:rsid w:val="00123C38"/>
    <w:rsid w:val="0012676E"/>
    <w:rsid w:val="001506F2"/>
    <w:rsid w:val="001549F8"/>
    <w:rsid w:val="00154D7D"/>
    <w:rsid w:val="00182B49"/>
    <w:rsid w:val="001A356F"/>
    <w:rsid w:val="001C372F"/>
    <w:rsid w:val="001D3C9A"/>
    <w:rsid w:val="001E1FE5"/>
    <w:rsid w:val="001E5F91"/>
    <w:rsid w:val="001F3480"/>
    <w:rsid w:val="0021273B"/>
    <w:rsid w:val="00214EEB"/>
    <w:rsid w:val="0022733B"/>
    <w:rsid w:val="002445C5"/>
    <w:rsid w:val="00260F78"/>
    <w:rsid w:val="00264D6A"/>
    <w:rsid w:val="00265A8A"/>
    <w:rsid w:val="002735C8"/>
    <w:rsid w:val="002827EC"/>
    <w:rsid w:val="00283AE3"/>
    <w:rsid w:val="00286029"/>
    <w:rsid w:val="00294837"/>
    <w:rsid w:val="002A510E"/>
    <w:rsid w:val="002B06C1"/>
    <w:rsid w:val="002B427E"/>
    <w:rsid w:val="002B6AE7"/>
    <w:rsid w:val="002B7E37"/>
    <w:rsid w:val="002E0A58"/>
    <w:rsid w:val="002F1CD5"/>
    <w:rsid w:val="002F62F1"/>
    <w:rsid w:val="00327073"/>
    <w:rsid w:val="0033392C"/>
    <w:rsid w:val="00337FCE"/>
    <w:rsid w:val="0034104E"/>
    <w:rsid w:val="00341201"/>
    <w:rsid w:val="00365C1C"/>
    <w:rsid w:val="00374133"/>
    <w:rsid w:val="00375D0C"/>
    <w:rsid w:val="00381799"/>
    <w:rsid w:val="0039367F"/>
    <w:rsid w:val="003C1565"/>
    <w:rsid w:val="003C43D3"/>
    <w:rsid w:val="003D6A5D"/>
    <w:rsid w:val="003E1300"/>
    <w:rsid w:val="003E45E5"/>
    <w:rsid w:val="00412926"/>
    <w:rsid w:val="004845DE"/>
    <w:rsid w:val="00490D15"/>
    <w:rsid w:val="00493AF8"/>
    <w:rsid w:val="004B3AFD"/>
    <w:rsid w:val="004B3BB9"/>
    <w:rsid w:val="004B7CA8"/>
    <w:rsid w:val="004C6AC2"/>
    <w:rsid w:val="004C7FEC"/>
    <w:rsid w:val="004D0EAC"/>
    <w:rsid w:val="004E1C10"/>
    <w:rsid w:val="004E7899"/>
    <w:rsid w:val="004F39DC"/>
    <w:rsid w:val="00513048"/>
    <w:rsid w:val="00544E7D"/>
    <w:rsid w:val="00551005"/>
    <w:rsid w:val="00556BC3"/>
    <w:rsid w:val="00566F28"/>
    <w:rsid w:val="0057417A"/>
    <w:rsid w:val="00581859"/>
    <w:rsid w:val="0058196F"/>
    <w:rsid w:val="00590262"/>
    <w:rsid w:val="005A5F7C"/>
    <w:rsid w:val="005B499A"/>
    <w:rsid w:val="005C7326"/>
    <w:rsid w:val="005F1C10"/>
    <w:rsid w:val="005F4F75"/>
    <w:rsid w:val="006075FB"/>
    <w:rsid w:val="00635D7D"/>
    <w:rsid w:val="006471C9"/>
    <w:rsid w:val="00660592"/>
    <w:rsid w:val="00666C47"/>
    <w:rsid w:val="00671D52"/>
    <w:rsid w:val="00674917"/>
    <w:rsid w:val="00693EB6"/>
    <w:rsid w:val="006A02E5"/>
    <w:rsid w:val="006A1D3A"/>
    <w:rsid w:val="006A6B9D"/>
    <w:rsid w:val="006B463C"/>
    <w:rsid w:val="006F2E85"/>
    <w:rsid w:val="0070767F"/>
    <w:rsid w:val="00714C05"/>
    <w:rsid w:val="00721009"/>
    <w:rsid w:val="00737B51"/>
    <w:rsid w:val="00741554"/>
    <w:rsid w:val="0074621B"/>
    <w:rsid w:val="00747908"/>
    <w:rsid w:val="00765900"/>
    <w:rsid w:val="00781009"/>
    <w:rsid w:val="007B0B1C"/>
    <w:rsid w:val="007B2F39"/>
    <w:rsid w:val="007B7ECA"/>
    <w:rsid w:val="007C568C"/>
    <w:rsid w:val="007D6D9C"/>
    <w:rsid w:val="008032CF"/>
    <w:rsid w:val="00822C56"/>
    <w:rsid w:val="008534E7"/>
    <w:rsid w:val="00886924"/>
    <w:rsid w:val="008A610A"/>
    <w:rsid w:val="008A65E2"/>
    <w:rsid w:val="008B4578"/>
    <w:rsid w:val="008E4081"/>
    <w:rsid w:val="00910C09"/>
    <w:rsid w:val="00911578"/>
    <w:rsid w:val="00923A22"/>
    <w:rsid w:val="00947AE5"/>
    <w:rsid w:val="009619FE"/>
    <w:rsid w:val="00970B02"/>
    <w:rsid w:val="00975067"/>
    <w:rsid w:val="00995DC8"/>
    <w:rsid w:val="009C4B3E"/>
    <w:rsid w:val="009D39A8"/>
    <w:rsid w:val="00A01E76"/>
    <w:rsid w:val="00A2354B"/>
    <w:rsid w:val="00A30015"/>
    <w:rsid w:val="00A31592"/>
    <w:rsid w:val="00A32686"/>
    <w:rsid w:val="00A379DE"/>
    <w:rsid w:val="00A70E91"/>
    <w:rsid w:val="00A76B91"/>
    <w:rsid w:val="00A83C92"/>
    <w:rsid w:val="00A87EDB"/>
    <w:rsid w:val="00A9403C"/>
    <w:rsid w:val="00AC17D5"/>
    <w:rsid w:val="00AC21C4"/>
    <w:rsid w:val="00AD371E"/>
    <w:rsid w:val="00AF7E91"/>
    <w:rsid w:val="00B122D4"/>
    <w:rsid w:val="00B16293"/>
    <w:rsid w:val="00B16AFA"/>
    <w:rsid w:val="00B20AB4"/>
    <w:rsid w:val="00B217F4"/>
    <w:rsid w:val="00B3311A"/>
    <w:rsid w:val="00B809B0"/>
    <w:rsid w:val="00B9232B"/>
    <w:rsid w:val="00BA3413"/>
    <w:rsid w:val="00BA6F56"/>
    <w:rsid w:val="00BD0638"/>
    <w:rsid w:val="00BD1170"/>
    <w:rsid w:val="00C57FA7"/>
    <w:rsid w:val="00C7649F"/>
    <w:rsid w:val="00C857C1"/>
    <w:rsid w:val="00C872DA"/>
    <w:rsid w:val="00CA48AD"/>
    <w:rsid w:val="00CB320E"/>
    <w:rsid w:val="00CC30F0"/>
    <w:rsid w:val="00CE0E95"/>
    <w:rsid w:val="00CE58A3"/>
    <w:rsid w:val="00D07AA8"/>
    <w:rsid w:val="00D11DEA"/>
    <w:rsid w:val="00D12683"/>
    <w:rsid w:val="00D251E6"/>
    <w:rsid w:val="00D32D9A"/>
    <w:rsid w:val="00D37900"/>
    <w:rsid w:val="00D55325"/>
    <w:rsid w:val="00D606D5"/>
    <w:rsid w:val="00D82FFC"/>
    <w:rsid w:val="00D833A8"/>
    <w:rsid w:val="00D87D85"/>
    <w:rsid w:val="00DA05D7"/>
    <w:rsid w:val="00DB3EC7"/>
    <w:rsid w:val="00DB4B8D"/>
    <w:rsid w:val="00DB58D7"/>
    <w:rsid w:val="00DC32FD"/>
    <w:rsid w:val="00DC4DF2"/>
    <w:rsid w:val="00E27891"/>
    <w:rsid w:val="00E30BEE"/>
    <w:rsid w:val="00E30D77"/>
    <w:rsid w:val="00E3792D"/>
    <w:rsid w:val="00E37F62"/>
    <w:rsid w:val="00E56AA8"/>
    <w:rsid w:val="00E80A35"/>
    <w:rsid w:val="00E9561E"/>
    <w:rsid w:val="00EE0124"/>
    <w:rsid w:val="00EE693F"/>
    <w:rsid w:val="00EF3805"/>
    <w:rsid w:val="00F03DDB"/>
    <w:rsid w:val="00F12ACA"/>
    <w:rsid w:val="00F1423B"/>
    <w:rsid w:val="00F1533D"/>
    <w:rsid w:val="00F3262B"/>
    <w:rsid w:val="00F354B9"/>
    <w:rsid w:val="00F36603"/>
    <w:rsid w:val="00F6100E"/>
    <w:rsid w:val="00F7062A"/>
    <w:rsid w:val="00F7155F"/>
    <w:rsid w:val="00F71809"/>
    <w:rsid w:val="00F76015"/>
    <w:rsid w:val="00FA3CA0"/>
    <w:rsid w:val="00FA6497"/>
    <w:rsid w:val="00FB5BE0"/>
    <w:rsid w:val="00FB6783"/>
    <w:rsid w:val="00FF05C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7D85"/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52F3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ru-RU"/>
    </w:rPr>
  </w:style>
  <w:style w:type="paragraph" w:styleId="3">
    <w:name w:val="heading 3"/>
    <w:basedOn w:val="a"/>
    <w:next w:val="a"/>
    <w:link w:val="30"/>
    <w:qFormat/>
    <w:rsid w:val="00052F36"/>
    <w:pPr>
      <w:keepNext/>
      <w:spacing w:after="0" w:line="240" w:lineRule="auto"/>
      <w:ind w:left="567" w:right="-285" w:firstLine="709"/>
      <w:jc w:val="both"/>
      <w:outlineLvl w:val="2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666C47"/>
    <w:pPr>
      <w:spacing w:after="0" w:line="240" w:lineRule="auto"/>
    </w:pPr>
  </w:style>
  <w:style w:type="table" w:styleId="a4">
    <w:name w:val="Table Grid"/>
    <w:basedOn w:val="a1"/>
    <w:uiPriority w:val="59"/>
    <w:rsid w:val="00666C4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666C47"/>
    <w:pPr>
      <w:ind w:left="720"/>
      <w:contextualSpacing/>
    </w:pPr>
  </w:style>
  <w:style w:type="paragraph" w:styleId="a6">
    <w:name w:val="Body Text"/>
    <w:basedOn w:val="a"/>
    <w:link w:val="a7"/>
    <w:rsid w:val="00666C47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customStyle="1" w:styleId="a7">
    <w:name w:val="Основной текст Знак"/>
    <w:basedOn w:val="a0"/>
    <w:link w:val="a6"/>
    <w:rsid w:val="00666C47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customStyle="1" w:styleId="ConsPlusNonformat">
    <w:name w:val="ConsPlusNonformat"/>
    <w:rsid w:val="00666C47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Default">
    <w:name w:val="Default"/>
    <w:rsid w:val="00666C4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8">
    <w:name w:val="Hyperlink"/>
    <w:basedOn w:val="a0"/>
    <w:uiPriority w:val="99"/>
    <w:unhideWhenUsed/>
    <w:rsid w:val="00666C47"/>
    <w:rPr>
      <w:color w:val="0000FF" w:themeColor="hyperlink"/>
      <w:u w:val="single"/>
    </w:rPr>
  </w:style>
  <w:style w:type="character" w:customStyle="1" w:styleId="1">
    <w:name w:val="Заголовок №1_"/>
    <w:link w:val="10"/>
    <w:uiPriority w:val="99"/>
    <w:locked/>
    <w:rsid w:val="00666C47"/>
    <w:rPr>
      <w:b/>
      <w:bCs/>
      <w:sz w:val="27"/>
      <w:szCs w:val="27"/>
      <w:shd w:val="clear" w:color="auto" w:fill="FFFFFF"/>
    </w:rPr>
  </w:style>
  <w:style w:type="paragraph" w:customStyle="1" w:styleId="10">
    <w:name w:val="Заголовок №1"/>
    <w:basedOn w:val="a"/>
    <w:link w:val="1"/>
    <w:uiPriority w:val="99"/>
    <w:rsid w:val="00666C47"/>
    <w:pPr>
      <w:widowControl w:val="0"/>
      <w:shd w:val="clear" w:color="auto" w:fill="FFFFFF"/>
      <w:spacing w:before="300" w:after="300" w:line="240" w:lineRule="atLeast"/>
      <w:ind w:hanging="2960"/>
      <w:outlineLvl w:val="0"/>
    </w:pPr>
    <w:rPr>
      <w:b/>
      <w:bCs/>
      <w:sz w:val="27"/>
      <w:szCs w:val="27"/>
    </w:rPr>
  </w:style>
  <w:style w:type="paragraph" w:styleId="a9">
    <w:name w:val="caption"/>
    <w:basedOn w:val="a"/>
    <w:next w:val="a"/>
    <w:uiPriority w:val="35"/>
    <w:semiHidden/>
    <w:unhideWhenUsed/>
    <w:qFormat/>
    <w:rsid w:val="00666C4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666C4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666C47"/>
    <w:rPr>
      <w:rFonts w:ascii="Tahoma" w:hAnsi="Tahoma" w:cs="Tahoma"/>
      <w:sz w:val="16"/>
      <w:szCs w:val="16"/>
    </w:rPr>
  </w:style>
  <w:style w:type="paragraph" w:styleId="ac">
    <w:name w:val="header"/>
    <w:basedOn w:val="a"/>
    <w:link w:val="ad"/>
    <w:uiPriority w:val="99"/>
    <w:unhideWhenUsed/>
    <w:rsid w:val="00666C4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666C47"/>
  </w:style>
  <w:style w:type="paragraph" w:styleId="ae">
    <w:name w:val="footer"/>
    <w:basedOn w:val="a"/>
    <w:link w:val="af"/>
    <w:uiPriority w:val="99"/>
    <w:unhideWhenUsed/>
    <w:rsid w:val="00666C4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666C47"/>
  </w:style>
  <w:style w:type="paragraph" w:styleId="af0">
    <w:name w:val="Normal (Web)"/>
    <w:basedOn w:val="a"/>
    <w:uiPriority w:val="99"/>
    <w:semiHidden/>
    <w:unhideWhenUsed/>
    <w:rsid w:val="00666C47"/>
    <w:rPr>
      <w:rFonts w:ascii="Times New Roman" w:hAnsi="Times New Roman" w:cs="Times New Roman"/>
      <w:sz w:val="24"/>
      <w:szCs w:val="24"/>
    </w:rPr>
  </w:style>
  <w:style w:type="paragraph" w:styleId="21">
    <w:name w:val="Body Text 2"/>
    <w:basedOn w:val="a"/>
    <w:link w:val="22"/>
    <w:rsid w:val="00666C47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rsid w:val="00666C4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Title"/>
    <w:basedOn w:val="a"/>
    <w:next w:val="a"/>
    <w:link w:val="af2"/>
    <w:uiPriority w:val="10"/>
    <w:qFormat/>
    <w:rsid w:val="00666C4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2">
    <w:name w:val="Название Знак"/>
    <w:basedOn w:val="a0"/>
    <w:link w:val="af1"/>
    <w:uiPriority w:val="10"/>
    <w:rsid w:val="00666C4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ConsPlusNormal">
    <w:name w:val="ConsPlusNormal"/>
    <w:rsid w:val="00123C38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f3">
    <w:name w:val="Body Text Indent"/>
    <w:basedOn w:val="a"/>
    <w:link w:val="af4"/>
    <w:uiPriority w:val="99"/>
    <w:semiHidden/>
    <w:unhideWhenUsed/>
    <w:rsid w:val="00590262"/>
    <w:pPr>
      <w:spacing w:after="120"/>
      <w:ind w:left="283"/>
    </w:pPr>
  </w:style>
  <w:style w:type="character" w:customStyle="1" w:styleId="af4">
    <w:name w:val="Основной текст с отступом Знак"/>
    <w:basedOn w:val="a0"/>
    <w:link w:val="af3"/>
    <w:uiPriority w:val="99"/>
    <w:semiHidden/>
    <w:rsid w:val="00590262"/>
  </w:style>
  <w:style w:type="character" w:customStyle="1" w:styleId="20">
    <w:name w:val="Заголовок 2 Знак"/>
    <w:basedOn w:val="a0"/>
    <w:link w:val="2"/>
    <w:uiPriority w:val="9"/>
    <w:semiHidden/>
    <w:rsid w:val="00052F36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rsid w:val="00052F36"/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817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26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sbestadm.ru" TargetMode="Externa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jpe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://www.asbestadm.ru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0B54C2-CD73-4EB3-A1E6-3ED973E2F4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51</Pages>
  <Words>12914</Words>
  <Characters>73615</Characters>
  <Application>Microsoft Office Word</Application>
  <DocSecurity>0</DocSecurity>
  <Lines>613</Lines>
  <Paragraphs>1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3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Кураева Анастасия Анатольевна</dc:creator>
  <cp:lastModifiedBy>luba</cp:lastModifiedBy>
  <cp:revision>3</cp:revision>
  <cp:lastPrinted>2020-03-23T05:27:00Z</cp:lastPrinted>
  <dcterms:created xsi:type="dcterms:W3CDTF">2020-04-06T06:36:00Z</dcterms:created>
  <dcterms:modified xsi:type="dcterms:W3CDTF">2020-04-06T06:46:00Z</dcterms:modified>
</cp:coreProperties>
</file>